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B6C2B" w:rsidRDefault="005D66EC" w:rsidP="005D66EC">
      <w:pPr>
        <w:pStyle w:val="Heading1"/>
        <w:tabs>
          <w:tab w:val="left" w:pos="6840"/>
        </w:tabs>
        <w:rPr>
          <w:sz w:val="28"/>
          <w:szCs w:val="28"/>
        </w:rPr>
      </w:pPr>
      <w:r>
        <w:t>University Medical Center of Southern Nevada (UMC)</w:t>
      </w:r>
      <w:r w:rsidR="0088051E">
        <w:t xml:space="preserve">    </w:t>
      </w:r>
      <w:r>
        <w:tab/>
        <w:t xml:space="preserve">CLINICAL TRIALS </w:t>
      </w:r>
      <w:r>
        <w:rPr>
          <w:caps/>
        </w:rPr>
        <w:t>office</w:t>
      </w:r>
    </w:p>
    <w:p w:rsidR="001D3DCD" w:rsidRDefault="001D3DCD">
      <w:pPr>
        <w:pStyle w:val="Heading1"/>
        <w:jc w:val="both"/>
        <w:rPr>
          <w:smallCaps/>
          <w:sz w:val="26"/>
          <w:szCs w:val="26"/>
        </w:rPr>
      </w:pPr>
    </w:p>
    <w:p w:rsidR="009B6C2B" w:rsidRPr="00767AF0" w:rsidRDefault="00A26A5F">
      <w:pPr>
        <w:pStyle w:val="Heading1"/>
        <w:jc w:val="both"/>
        <w:rPr>
          <w:smallCaps/>
          <w:sz w:val="26"/>
          <w:szCs w:val="26"/>
        </w:rPr>
      </w:pPr>
      <w:r w:rsidRPr="00767AF0">
        <w:rPr>
          <w:smallCaps/>
          <w:sz w:val="26"/>
          <w:szCs w:val="26"/>
        </w:rPr>
        <w:t>Research</w:t>
      </w:r>
      <w:r w:rsidR="005D66EC" w:rsidRPr="00767AF0">
        <w:rPr>
          <w:smallCaps/>
          <w:sz w:val="26"/>
          <w:szCs w:val="26"/>
        </w:rPr>
        <w:t xml:space="preserve"> Patient Enrollment</w:t>
      </w:r>
      <w:r w:rsidR="001D3DCD">
        <w:rPr>
          <w:smallCaps/>
          <w:sz w:val="26"/>
          <w:szCs w:val="26"/>
        </w:rPr>
        <w:t xml:space="preserve"> </w:t>
      </w:r>
      <w:r w:rsidR="00767AF0" w:rsidRPr="00767AF0">
        <w:rPr>
          <w:smallCaps/>
          <w:sz w:val="26"/>
          <w:szCs w:val="26"/>
        </w:rPr>
        <w:t>Notif</w:t>
      </w:r>
      <w:r w:rsidR="001D3DCD">
        <w:rPr>
          <w:smallCaps/>
          <w:sz w:val="26"/>
          <w:szCs w:val="26"/>
        </w:rPr>
        <w:t>ication, Patient Identification,</w:t>
      </w:r>
      <w:r w:rsidR="00767AF0" w:rsidRPr="00767AF0">
        <w:rPr>
          <w:smallCaps/>
          <w:sz w:val="26"/>
          <w:szCs w:val="26"/>
        </w:rPr>
        <w:t xml:space="preserve"> &amp; Tracking</w:t>
      </w:r>
    </w:p>
    <w:p w:rsidR="009B6C2B" w:rsidRDefault="005D66EC">
      <w:pPr>
        <w:jc w:val="both"/>
        <w:rPr>
          <w:b/>
          <w:bCs/>
        </w:rPr>
      </w:pPr>
      <w:r>
        <w:t xml:space="preserve">SOP # </w:t>
      </w:r>
      <w:r w:rsidR="00321EA9">
        <w:t>CTO - 100</w:t>
      </w:r>
      <w:r w:rsidR="00BB0D0A">
        <w:t>3</w:t>
      </w:r>
      <w:r w:rsidR="00321EA9">
        <w:t>.</w:t>
      </w:r>
      <w:r w:rsidR="00BB0D0A">
        <w:t>1</w:t>
      </w:r>
    </w:p>
    <w:p w:rsidR="009B6C2B" w:rsidRDefault="009B6C2B">
      <w:pPr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08"/>
        <w:gridCol w:w="3600"/>
        <w:gridCol w:w="3780"/>
      </w:tblGrid>
      <w:tr w:rsidR="009B6C2B">
        <w:trPr>
          <w:trHeight w:val="371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6C2B" w:rsidRDefault="009B6C2B">
            <w:pPr>
              <w:pStyle w:val="Header"/>
              <w:tabs>
                <w:tab w:val="clear" w:pos="4320"/>
                <w:tab w:val="clear" w:pos="8640"/>
              </w:tabs>
              <w:jc w:val="both"/>
              <w:rPr>
                <w:b/>
                <w:bCs/>
              </w:rPr>
            </w:pPr>
            <w:r>
              <w:rPr>
                <w:b/>
                <w:bCs/>
              </w:rPr>
              <w:t>Original Date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6C2B" w:rsidRDefault="009B6C2B">
            <w:pPr>
              <w:pStyle w:val="Header"/>
              <w:tabs>
                <w:tab w:val="clear" w:pos="4320"/>
                <w:tab w:val="clear" w:pos="8640"/>
              </w:tabs>
              <w:jc w:val="both"/>
              <w:rPr>
                <w:b/>
                <w:bCs/>
              </w:rPr>
            </w:pPr>
            <w:r>
              <w:rPr>
                <w:b/>
                <w:bCs/>
              </w:rPr>
              <w:t>Review Dates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6C2B" w:rsidRDefault="009B6C2B">
            <w:pPr>
              <w:pStyle w:val="Header"/>
              <w:tabs>
                <w:tab w:val="clear" w:pos="4320"/>
                <w:tab w:val="clear" w:pos="8640"/>
              </w:tabs>
              <w:jc w:val="both"/>
              <w:rPr>
                <w:b/>
                <w:bCs/>
              </w:rPr>
            </w:pPr>
            <w:r>
              <w:rPr>
                <w:b/>
                <w:bCs/>
              </w:rPr>
              <w:t>Revision Dates</w:t>
            </w:r>
          </w:p>
        </w:tc>
      </w:tr>
      <w:tr w:rsidR="009B6C2B">
        <w:trPr>
          <w:trHeight w:val="371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6C2B" w:rsidRDefault="00321EA9" w:rsidP="00321EA9">
            <w:pPr>
              <w:pStyle w:val="Header"/>
              <w:tabs>
                <w:tab w:val="clear" w:pos="4320"/>
                <w:tab w:val="clear" w:pos="8640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  <w:r w:rsidR="005D66EC">
              <w:rPr>
                <w:sz w:val="20"/>
                <w:szCs w:val="20"/>
              </w:rPr>
              <w:t>/201</w:t>
            </w:r>
            <w:r>
              <w:rPr>
                <w:sz w:val="20"/>
                <w:szCs w:val="20"/>
              </w:rPr>
              <w:t>5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6C2B" w:rsidRDefault="00321EA9" w:rsidP="00321EA9">
            <w:pPr>
              <w:pStyle w:val="Header"/>
              <w:tabs>
                <w:tab w:val="clear" w:pos="4320"/>
                <w:tab w:val="clear" w:pos="8640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/2015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6C2B" w:rsidRDefault="000E769B">
            <w:pPr>
              <w:pStyle w:val="Header"/>
              <w:tabs>
                <w:tab w:val="clear" w:pos="4320"/>
                <w:tab w:val="clear" w:pos="8640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BD</w:t>
            </w:r>
          </w:p>
        </w:tc>
      </w:tr>
    </w:tbl>
    <w:p w:rsidR="009B6C2B" w:rsidRDefault="009B6C2B">
      <w:pPr>
        <w:pStyle w:val="Header"/>
        <w:tabs>
          <w:tab w:val="clear" w:pos="4320"/>
          <w:tab w:val="clear" w:pos="8640"/>
        </w:tabs>
        <w:jc w:val="both"/>
      </w:pPr>
    </w:p>
    <w:p w:rsidR="009B6C2B" w:rsidRDefault="009B6C2B">
      <w:pPr>
        <w:pStyle w:val="Header"/>
        <w:tabs>
          <w:tab w:val="clear" w:pos="4320"/>
          <w:tab w:val="clear" w:pos="8640"/>
        </w:tabs>
        <w:jc w:val="both"/>
        <w:rPr>
          <w:b/>
          <w:bCs/>
        </w:rPr>
      </w:pPr>
      <w:r>
        <w:rPr>
          <w:b/>
          <w:bCs/>
        </w:rPr>
        <w:t>POLICY</w:t>
      </w:r>
    </w:p>
    <w:p w:rsidR="003321EA" w:rsidRDefault="003321EA">
      <w:pPr>
        <w:pStyle w:val="Header"/>
        <w:tabs>
          <w:tab w:val="clear" w:pos="4320"/>
          <w:tab w:val="clear" w:pos="8640"/>
        </w:tabs>
        <w:jc w:val="both"/>
        <w:rPr>
          <w:b/>
          <w:bCs/>
        </w:rPr>
      </w:pPr>
    </w:p>
    <w:p w:rsidR="003321EA" w:rsidRDefault="00700E86" w:rsidP="00AA2928">
      <w:pPr>
        <w:pStyle w:val="Header"/>
        <w:numPr>
          <w:ilvl w:val="0"/>
          <w:numId w:val="1"/>
        </w:numPr>
        <w:tabs>
          <w:tab w:val="clear" w:pos="720"/>
          <w:tab w:val="clear" w:pos="4320"/>
          <w:tab w:val="clear" w:pos="8640"/>
          <w:tab w:val="num" w:pos="1440"/>
        </w:tabs>
        <w:jc w:val="both"/>
      </w:pPr>
      <w:r>
        <w:t>Policy Purpose</w:t>
      </w:r>
    </w:p>
    <w:p w:rsidR="002F2905" w:rsidRDefault="000F1692" w:rsidP="00AF0B84">
      <w:pPr>
        <w:pStyle w:val="Header"/>
        <w:numPr>
          <w:ilvl w:val="0"/>
          <w:numId w:val="2"/>
        </w:numPr>
        <w:tabs>
          <w:tab w:val="clear" w:pos="4320"/>
          <w:tab w:val="clear" w:pos="8640"/>
        </w:tabs>
      </w:pPr>
      <w:r>
        <w:t xml:space="preserve">The purpose of this policy is to </w:t>
      </w:r>
      <w:r w:rsidR="00D623AC">
        <w:t xml:space="preserve">outline the </w:t>
      </w:r>
      <w:r w:rsidR="0071455A">
        <w:t xml:space="preserve">process by which </w:t>
      </w:r>
      <w:r w:rsidR="00252988">
        <w:t>University Medical Center of Southern Nevada</w:t>
      </w:r>
      <w:r w:rsidR="009B3821">
        <w:t xml:space="preserve"> (</w:t>
      </w:r>
      <w:r w:rsidR="00BB0D0A">
        <w:t>UMC</w:t>
      </w:r>
      <w:r w:rsidR="009B3821">
        <w:t xml:space="preserve">) </w:t>
      </w:r>
      <w:r w:rsidR="00252988">
        <w:t xml:space="preserve">Clinical Trials </w:t>
      </w:r>
      <w:r w:rsidR="00D623AC">
        <w:t>Office</w:t>
      </w:r>
      <w:r w:rsidR="00252988">
        <w:t xml:space="preserve"> (CTO)</w:t>
      </w:r>
      <w:r w:rsidR="00D623AC">
        <w:t xml:space="preserve"> </w:t>
      </w:r>
      <w:r w:rsidR="009B3821">
        <w:t>tracks</w:t>
      </w:r>
      <w:r w:rsidR="0071455A">
        <w:t xml:space="preserve"> research participant</w:t>
      </w:r>
      <w:r w:rsidR="00AF0B84">
        <w:t>’s visits</w:t>
      </w:r>
      <w:r w:rsidR="001D3DCD">
        <w:t>.</w:t>
      </w:r>
      <w:r w:rsidR="00AF0B84">
        <w:t xml:space="preserve"> </w:t>
      </w:r>
      <w:r w:rsidR="00D623AC">
        <w:t>The procedure</w:t>
      </w:r>
      <w:r w:rsidR="005672B1">
        <w:t>s that follow address</w:t>
      </w:r>
      <w:r w:rsidR="009B3821">
        <w:t xml:space="preserve"> </w:t>
      </w:r>
      <w:r w:rsidR="002F2905">
        <w:t xml:space="preserve">research </w:t>
      </w:r>
      <w:r w:rsidR="00382A9F">
        <w:t>p</w:t>
      </w:r>
      <w:r w:rsidR="00772879">
        <w:t xml:space="preserve">atient enrollment notification, patient </w:t>
      </w:r>
      <w:r w:rsidR="002F2905">
        <w:t>identification,</w:t>
      </w:r>
      <w:r w:rsidR="00276A9D">
        <w:t xml:space="preserve"> and trackin</w:t>
      </w:r>
      <w:r w:rsidR="00AF0B84">
        <w:t>g</w:t>
      </w:r>
      <w:r w:rsidR="002F2905">
        <w:t xml:space="preserve">. </w:t>
      </w:r>
    </w:p>
    <w:p w:rsidR="003321EA" w:rsidRDefault="007229CA" w:rsidP="00AF0B84">
      <w:pPr>
        <w:pStyle w:val="Header"/>
        <w:numPr>
          <w:ilvl w:val="0"/>
          <w:numId w:val="2"/>
        </w:numPr>
        <w:tabs>
          <w:tab w:val="clear" w:pos="4320"/>
          <w:tab w:val="clear" w:pos="8640"/>
        </w:tabs>
      </w:pPr>
      <w:r>
        <w:t xml:space="preserve">This process begins </w:t>
      </w:r>
      <w:r w:rsidR="002F2905">
        <w:t xml:space="preserve">after the research </w:t>
      </w:r>
      <w:r w:rsidR="00382A9F">
        <w:t>p</w:t>
      </w:r>
      <w:r w:rsidR="003F6631">
        <w:t>articipant</w:t>
      </w:r>
      <w:r w:rsidR="00D623AC">
        <w:t xml:space="preserve"> has signed the Informed Consent Form.</w:t>
      </w:r>
    </w:p>
    <w:p w:rsidR="007229CA" w:rsidRDefault="007229CA" w:rsidP="00AF0B84">
      <w:pPr>
        <w:pStyle w:val="Header"/>
        <w:numPr>
          <w:ilvl w:val="0"/>
          <w:numId w:val="2"/>
        </w:numPr>
        <w:tabs>
          <w:tab w:val="clear" w:pos="4320"/>
          <w:tab w:val="clear" w:pos="8640"/>
        </w:tabs>
      </w:pPr>
      <w:r>
        <w:t xml:space="preserve">This process ends when </w:t>
      </w:r>
      <w:r w:rsidR="002F2905">
        <w:t xml:space="preserve">the </w:t>
      </w:r>
      <w:r w:rsidR="00382A9F">
        <w:t>p</w:t>
      </w:r>
      <w:r w:rsidR="003F6631">
        <w:t>articipant</w:t>
      </w:r>
      <w:r w:rsidR="002F2905">
        <w:t xml:space="preserve"> </w:t>
      </w:r>
      <w:r w:rsidR="00D623AC">
        <w:t>completes</w:t>
      </w:r>
      <w:r w:rsidR="002F2905">
        <w:t xml:space="preserve"> all study related procedures</w:t>
      </w:r>
      <w:r w:rsidR="000F1692">
        <w:t xml:space="preserve"> and all charges have been </w:t>
      </w:r>
      <w:r w:rsidR="00045791">
        <w:t xml:space="preserve">entered </w:t>
      </w:r>
      <w:r w:rsidR="000F1692">
        <w:t>into the billing system</w:t>
      </w:r>
      <w:r w:rsidR="00321EA9">
        <w:t xml:space="preserve"> and adjudicated</w:t>
      </w:r>
      <w:r w:rsidR="000F1692">
        <w:t>.</w:t>
      </w:r>
    </w:p>
    <w:p w:rsidR="003321EA" w:rsidRDefault="003321EA" w:rsidP="003321EA">
      <w:pPr>
        <w:pStyle w:val="Header"/>
        <w:tabs>
          <w:tab w:val="clear" w:pos="4320"/>
          <w:tab w:val="clear" w:pos="8640"/>
        </w:tabs>
        <w:jc w:val="both"/>
      </w:pPr>
    </w:p>
    <w:p w:rsidR="003321EA" w:rsidRDefault="00700E86" w:rsidP="003321EA">
      <w:pPr>
        <w:pStyle w:val="Header"/>
        <w:numPr>
          <w:ilvl w:val="0"/>
          <w:numId w:val="1"/>
        </w:numPr>
        <w:tabs>
          <w:tab w:val="clear" w:pos="4320"/>
          <w:tab w:val="clear" w:pos="8640"/>
        </w:tabs>
        <w:jc w:val="both"/>
      </w:pPr>
      <w:r>
        <w:t>Policy Statements</w:t>
      </w:r>
    </w:p>
    <w:p w:rsidR="00321EA9" w:rsidRDefault="00321EA9" w:rsidP="00CD5A05">
      <w:pPr>
        <w:pStyle w:val="Header"/>
        <w:numPr>
          <w:ilvl w:val="0"/>
          <w:numId w:val="5"/>
        </w:numPr>
        <w:tabs>
          <w:tab w:val="clear" w:pos="1440"/>
          <w:tab w:val="clear" w:pos="4320"/>
          <w:tab w:val="clear" w:pos="8640"/>
        </w:tabs>
        <w:jc w:val="both"/>
      </w:pPr>
      <w:r>
        <w:t xml:space="preserve">Principal Investigator or designee, must notify the CTO that a patient </w:t>
      </w:r>
      <w:r w:rsidR="006D6774">
        <w:t>has been</w:t>
      </w:r>
      <w:r>
        <w:t xml:space="preserve"> consented by  submitting the </w:t>
      </w:r>
      <w:r w:rsidR="00BB0D0A">
        <w:t>Research Patient</w:t>
      </w:r>
      <w:r>
        <w:t xml:space="preserve"> </w:t>
      </w:r>
      <w:r w:rsidR="005661C3">
        <w:t>Notification F</w:t>
      </w:r>
      <w:r>
        <w:t>orm with 24 hours.</w:t>
      </w:r>
    </w:p>
    <w:p w:rsidR="00321EA9" w:rsidRDefault="00321EA9" w:rsidP="00302161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jc w:val="both"/>
      </w:pPr>
      <w:r>
        <w:t>Research participants are registered in the Research Participant Log.</w:t>
      </w:r>
    </w:p>
    <w:p w:rsidR="00321EA9" w:rsidRDefault="00321EA9" w:rsidP="00302161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jc w:val="both"/>
      </w:pPr>
      <w:r>
        <w:t>Research participant will be flagged in the billing system as clinical trial participant</w:t>
      </w:r>
      <w:r w:rsidR="00AC073B">
        <w:t>, including the associate IRB and NCT number</w:t>
      </w:r>
      <w:r>
        <w:t>.</w:t>
      </w:r>
    </w:p>
    <w:p w:rsidR="00321EA9" w:rsidRDefault="00321EA9" w:rsidP="00302161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jc w:val="both"/>
      </w:pPr>
      <w:r>
        <w:t xml:space="preserve">Principal Investigator or designee, must notify the CTO of each corresponding visit (name and date) by submitting the </w:t>
      </w:r>
      <w:r w:rsidR="00BB0D0A">
        <w:t>Research Patient</w:t>
      </w:r>
      <w:r>
        <w:t xml:space="preserve"> </w:t>
      </w:r>
      <w:r w:rsidR="00BB0D0A">
        <w:t>Billing</w:t>
      </w:r>
      <w:r>
        <w:t xml:space="preserve"> form with 24 hours of the study visit.</w:t>
      </w:r>
    </w:p>
    <w:p w:rsidR="00ED1296" w:rsidRDefault="00321EA9" w:rsidP="00302161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jc w:val="both"/>
      </w:pPr>
      <w:r>
        <w:t>Research participant study visits are registered in the Research Participant Log.</w:t>
      </w:r>
    </w:p>
    <w:p w:rsidR="006D6774" w:rsidRDefault="00321EA9" w:rsidP="00321EA9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jc w:val="both"/>
      </w:pPr>
      <w:r>
        <w:t xml:space="preserve">Principal Investigator or designee, must notify the CTO when </w:t>
      </w:r>
      <w:r w:rsidR="002A431C">
        <w:t xml:space="preserve">the research </w:t>
      </w:r>
      <w:r w:rsidR="006101E6">
        <w:t>p</w:t>
      </w:r>
      <w:r w:rsidR="003F6631">
        <w:t>articipant</w:t>
      </w:r>
      <w:r w:rsidR="00422FBA">
        <w:t xml:space="preserve"> </w:t>
      </w:r>
      <w:r>
        <w:t xml:space="preserve">is </w:t>
      </w:r>
      <w:r w:rsidR="00422FBA">
        <w:t>off study</w:t>
      </w:r>
      <w:r>
        <w:t xml:space="preserve"> by completing and submitting the </w:t>
      </w:r>
      <w:r w:rsidR="00BB0D0A">
        <w:t>Research Patient</w:t>
      </w:r>
      <w:r>
        <w:t xml:space="preserve"> Off-Study form</w:t>
      </w:r>
      <w:r w:rsidR="00422FBA">
        <w:t xml:space="preserve"> once the </w:t>
      </w:r>
      <w:r w:rsidR="006101E6">
        <w:t>p</w:t>
      </w:r>
      <w:r w:rsidR="003F6631">
        <w:t>articipant</w:t>
      </w:r>
      <w:r w:rsidR="00422FBA">
        <w:t xml:space="preserve"> is no longer receiving study related ite</w:t>
      </w:r>
      <w:r w:rsidR="00E6512C">
        <w:t xml:space="preserve">ms or services that require UMCSN </w:t>
      </w:r>
      <w:r w:rsidR="006D6774">
        <w:t>resources.</w:t>
      </w:r>
    </w:p>
    <w:p w:rsidR="006D6774" w:rsidRDefault="006D6774" w:rsidP="00321EA9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jc w:val="both"/>
      </w:pPr>
      <w:r>
        <w:t>Research participant off-study date will be recorded in the Research Participant Log.</w:t>
      </w:r>
    </w:p>
    <w:p w:rsidR="00700E86" w:rsidRDefault="00700E86" w:rsidP="00700E86">
      <w:pPr>
        <w:pStyle w:val="Header"/>
        <w:tabs>
          <w:tab w:val="clear" w:pos="4320"/>
          <w:tab w:val="clear" w:pos="8640"/>
        </w:tabs>
        <w:jc w:val="both"/>
      </w:pPr>
    </w:p>
    <w:p w:rsidR="009B6C2B" w:rsidRDefault="009B6C2B">
      <w:pPr>
        <w:pStyle w:val="Header"/>
        <w:tabs>
          <w:tab w:val="clear" w:pos="4320"/>
          <w:tab w:val="clear" w:pos="8640"/>
        </w:tabs>
        <w:jc w:val="both"/>
      </w:pPr>
      <w:r>
        <w:rPr>
          <w:b/>
          <w:bCs/>
        </w:rPr>
        <w:t>DEFINITIONS</w:t>
      </w:r>
    </w:p>
    <w:p w:rsidR="009B6C2B" w:rsidRDefault="009B6C2B">
      <w:pPr>
        <w:rPr>
          <w:sz w:val="24"/>
          <w:szCs w:val="24"/>
        </w:rPr>
      </w:pPr>
    </w:p>
    <w:p w:rsidR="00587A03" w:rsidRDefault="00587A03" w:rsidP="00B40C18">
      <w:r>
        <w:t xml:space="preserve">Research </w:t>
      </w:r>
      <w:r w:rsidR="00F76392">
        <w:t>Patient</w:t>
      </w:r>
      <w:r>
        <w:t xml:space="preserve"> </w:t>
      </w:r>
      <w:r w:rsidR="00BB0D0A">
        <w:t>Log</w:t>
      </w:r>
    </w:p>
    <w:p w:rsidR="00587A03" w:rsidRDefault="00587A03" w:rsidP="00B40C18">
      <w:r>
        <w:t xml:space="preserve">Research Patient </w:t>
      </w:r>
      <w:r w:rsidR="005661C3">
        <w:t>Notification</w:t>
      </w:r>
      <w:r>
        <w:t xml:space="preserve"> Form</w:t>
      </w:r>
    </w:p>
    <w:p w:rsidR="00587A03" w:rsidRDefault="00587A03" w:rsidP="00B40C18">
      <w:r>
        <w:t xml:space="preserve">Research </w:t>
      </w:r>
      <w:r w:rsidR="00BB0D0A">
        <w:t xml:space="preserve">Patient </w:t>
      </w:r>
      <w:r>
        <w:t>Billing Form</w:t>
      </w:r>
    </w:p>
    <w:p w:rsidR="00BB0D0A" w:rsidRDefault="00BB0D0A" w:rsidP="00BB0D0A">
      <w:r>
        <w:t>Research Patient Off-Study Form</w:t>
      </w:r>
    </w:p>
    <w:p w:rsidR="00BB0D0A" w:rsidRDefault="00BB0D0A" w:rsidP="00B40C18">
      <w:pPr>
        <w:rPr>
          <w:b/>
          <w:sz w:val="24"/>
          <w:szCs w:val="24"/>
        </w:rPr>
      </w:pPr>
    </w:p>
    <w:p w:rsidR="009B6C2B" w:rsidRDefault="009B6C2B">
      <w:pPr>
        <w:pStyle w:val="Header"/>
        <w:tabs>
          <w:tab w:val="clear" w:pos="4320"/>
          <w:tab w:val="clear" w:pos="8640"/>
        </w:tabs>
        <w:jc w:val="both"/>
        <w:rPr>
          <w:b/>
          <w:bCs/>
        </w:rPr>
      </w:pPr>
      <w:r>
        <w:rPr>
          <w:b/>
          <w:bCs/>
        </w:rPr>
        <w:t>PROCEDURE/GUIDELINE</w:t>
      </w:r>
    </w:p>
    <w:p w:rsidR="009B6C2B" w:rsidRDefault="009B6C2B">
      <w:pPr>
        <w:pStyle w:val="Header"/>
        <w:tabs>
          <w:tab w:val="clear" w:pos="4320"/>
          <w:tab w:val="clear" w:pos="8640"/>
        </w:tabs>
        <w:jc w:val="both"/>
      </w:pPr>
    </w:p>
    <w:p w:rsidR="006427EC" w:rsidRDefault="003068B6">
      <w:pPr>
        <w:pStyle w:val="Header"/>
        <w:tabs>
          <w:tab w:val="clear" w:pos="4320"/>
          <w:tab w:val="clear" w:pos="8640"/>
        </w:tabs>
        <w:jc w:val="both"/>
        <w:rPr>
          <w:b/>
        </w:rPr>
      </w:pPr>
      <w:r>
        <w:rPr>
          <w:b/>
        </w:rPr>
        <w:t xml:space="preserve">Research </w:t>
      </w:r>
      <w:r w:rsidR="00F10C36">
        <w:rPr>
          <w:b/>
        </w:rPr>
        <w:t>Patien</w:t>
      </w:r>
      <w:r w:rsidR="003F6631">
        <w:rPr>
          <w:b/>
        </w:rPr>
        <w:t>t</w:t>
      </w:r>
      <w:r w:rsidR="00314B42">
        <w:rPr>
          <w:b/>
        </w:rPr>
        <w:t xml:space="preserve"> Notification,</w:t>
      </w:r>
      <w:r>
        <w:rPr>
          <w:b/>
        </w:rPr>
        <w:t xml:space="preserve"> </w:t>
      </w:r>
      <w:r w:rsidR="00F10C36">
        <w:rPr>
          <w:b/>
        </w:rPr>
        <w:t>Identification</w:t>
      </w:r>
      <w:r w:rsidR="00314B42">
        <w:rPr>
          <w:b/>
        </w:rPr>
        <w:t xml:space="preserve"> and Tracking</w:t>
      </w:r>
    </w:p>
    <w:p w:rsidR="0022379D" w:rsidRPr="006427EC" w:rsidRDefault="0022379D">
      <w:pPr>
        <w:pStyle w:val="Header"/>
        <w:tabs>
          <w:tab w:val="clear" w:pos="4320"/>
          <w:tab w:val="clear" w:pos="8640"/>
        </w:tabs>
        <w:jc w:val="both"/>
        <w:rPr>
          <w:b/>
        </w:rPr>
      </w:pPr>
    </w:p>
    <w:p w:rsidR="00F35D2C" w:rsidRDefault="00CA25AD" w:rsidP="00BB0D0A">
      <w:pPr>
        <w:pStyle w:val="Header"/>
        <w:numPr>
          <w:ilvl w:val="0"/>
          <w:numId w:val="26"/>
        </w:numPr>
        <w:tabs>
          <w:tab w:val="clear" w:pos="4320"/>
          <w:tab w:val="clear" w:pos="8640"/>
        </w:tabs>
        <w:jc w:val="both"/>
      </w:pPr>
      <w:r>
        <w:t xml:space="preserve">After the research </w:t>
      </w:r>
      <w:r w:rsidR="006101E6">
        <w:t>p</w:t>
      </w:r>
      <w:r w:rsidR="003F6631">
        <w:t>articipant</w:t>
      </w:r>
      <w:r>
        <w:t xml:space="preserve"> signs the informed consent form, t</w:t>
      </w:r>
      <w:r w:rsidR="0098728E">
        <w:t>he Principal Investigator</w:t>
      </w:r>
      <w:r w:rsidR="00F251FE">
        <w:t xml:space="preserve"> (PI)</w:t>
      </w:r>
      <w:r w:rsidR="0098728E">
        <w:t xml:space="preserve"> or their designee </w:t>
      </w:r>
      <w:r w:rsidR="00F35D2C">
        <w:t>performs the following tasks:</w:t>
      </w:r>
    </w:p>
    <w:p w:rsidR="00CA25AD" w:rsidRDefault="00F35D2C" w:rsidP="0085335F">
      <w:pPr>
        <w:pStyle w:val="Header"/>
        <w:numPr>
          <w:ilvl w:val="1"/>
          <w:numId w:val="26"/>
        </w:numPr>
        <w:tabs>
          <w:tab w:val="clear" w:pos="4320"/>
          <w:tab w:val="clear" w:pos="8640"/>
        </w:tabs>
        <w:jc w:val="both"/>
      </w:pPr>
      <w:r>
        <w:t>C</w:t>
      </w:r>
      <w:r w:rsidR="00A623AC">
        <w:t>ompletes</w:t>
      </w:r>
      <w:r w:rsidR="00CA25AD">
        <w:t xml:space="preserve"> </w:t>
      </w:r>
      <w:r w:rsidR="00A623AC">
        <w:t xml:space="preserve">the </w:t>
      </w:r>
      <w:r w:rsidR="00A623AC" w:rsidRPr="000E769B">
        <w:t xml:space="preserve">Research </w:t>
      </w:r>
      <w:r w:rsidR="003F6631">
        <w:t>Pa</w:t>
      </w:r>
      <w:r w:rsidR="00F76392">
        <w:t>tient</w:t>
      </w:r>
      <w:r w:rsidR="00A623AC" w:rsidRPr="000E769B">
        <w:t xml:space="preserve"> </w:t>
      </w:r>
      <w:r w:rsidR="005661C3">
        <w:t>Notification</w:t>
      </w:r>
      <w:r w:rsidR="00A623AC" w:rsidRPr="000E769B">
        <w:t xml:space="preserve"> Form</w:t>
      </w:r>
      <w:r w:rsidR="00CA25AD" w:rsidRPr="000E769B">
        <w:t xml:space="preserve"> (R</w:t>
      </w:r>
      <w:r w:rsidR="003F6631">
        <w:t>P</w:t>
      </w:r>
      <w:r w:rsidR="005661C3">
        <w:t>N</w:t>
      </w:r>
      <w:r w:rsidR="00CA25AD" w:rsidRPr="000E769B">
        <w:t>F)</w:t>
      </w:r>
      <w:r w:rsidR="00F10C36">
        <w:t xml:space="preserve"> with the following information:</w:t>
      </w:r>
    </w:p>
    <w:p w:rsidR="00BB0D0A" w:rsidRDefault="00BB0D0A" w:rsidP="0085335F">
      <w:pPr>
        <w:pStyle w:val="Header"/>
        <w:numPr>
          <w:ilvl w:val="2"/>
          <w:numId w:val="26"/>
        </w:numPr>
        <w:tabs>
          <w:tab w:val="clear" w:pos="4320"/>
          <w:tab w:val="clear" w:pos="8640"/>
        </w:tabs>
        <w:jc w:val="both"/>
      </w:pPr>
      <w:r>
        <w:lastRenderedPageBreak/>
        <w:t>Research Information Section</w:t>
      </w:r>
    </w:p>
    <w:p w:rsidR="00B100A7" w:rsidRDefault="00BB0D0A" w:rsidP="0085335F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IRB Number</w:t>
      </w:r>
    </w:p>
    <w:p w:rsidR="00B100A7" w:rsidRDefault="00BB0D0A" w:rsidP="0085335F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Protocol Number</w:t>
      </w:r>
    </w:p>
    <w:p w:rsidR="00BB0D0A" w:rsidRDefault="00BB0D0A" w:rsidP="0085335F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Principal Investigator</w:t>
      </w:r>
    </w:p>
    <w:p w:rsidR="00BB0D0A" w:rsidRDefault="00BB0D0A" w:rsidP="0085335F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NCT Number</w:t>
      </w:r>
    </w:p>
    <w:p w:rsidR="00BB0D0A" w:rsidRDefault="00BB0D0A" w:rsidP="0085335F">
      <w:pPr>
        <w:pStyle w:val="Header"/>
        <w:numPr>
          <w:ilvl w:val="2"/>
          <w:numId w:val="26"/>
        </w:numPr>
        <w:tabs>
          <w:tab w:val="clear" w:pos="4320"/>
          <w:tab w:val="clear" w:pos="8640"/>
        </w:tabs>
        <w:jc w:val="both"/>
      </w:pPr>
      <w:r>
        <w:t>Patient Information Section</w:t>
      </w:r>
    </w:p>
    <w:p w:rsidR="0085335F" w:rsidRDefault="0085335F" w:rsidP="0085335F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Patient Name</w:t>
      </w:r>
    </w:p>
    <w:p w:rsidR="0085335F" w:rsidRDefault="0085335F" w:rsidP="0085335F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Date of Birth</w:t>
      </w:r>
    </w:p>
    <w:p w:rsidR="00B100A7" w:rsidRDefault="00B100A7" w:rsidP="0085335F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Medical Record Number</w:t>
      </w:r>
    </w:p>
    <w:p w:rsidR="0085335F" w:rsidRDefault="0085335F" w:rsidP="0085335F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Service Location</w:t>
      </w:r>
    </w:p>
    <w:p w:rsidR="0085335F" w:rsidRDefault="0085335F" w:rsidP="0085335F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Enrollment Date</w:t>
      </w:r>
    </w:p>
    <w:p w:rsidR="0085335F" w:rsidRDefault="0085335F" w:rsidP="0085335F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Study Visit Name and Date</w:t>
      </w:r>
    </w:p>
    <w:p w:rsidR="00B100A7" w:rsidRDefault="0085335F" w:rsidP="0085335F">
      <w:pPr>
        <w:pStyle w:val="Header"/>
        <w:numPr>
          <w:ilvl w:val="2"/>
          <w:numId w:val="26"/>
        </w:numPr>
        <w:tabs>
          <w:tab w:val="clear" w:pos="4320"/>
          <w:tab w:val="clear" w:pos="8640"/>
        </w:tabs>
        <w:jc w:val="both"/>
      </w:pPr>
      <w:r>
        <w:t>Visit Information Section</w:t>
      </w:r>
    </w:p>
    <w:p w:rsidR="00B100A7" w:rsidRDefault="0085335F" w:rsidP="0085335F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Item/Service Name</w:t>
      </w:r>
    </w:p>
    <w:p w:rsidR="0085335F" w:rsidRDefault="0085335F" w:rsidP="0085335F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CPT Code</w:t>
      </w:r>
    </w:p>
    <w:p w:rsidR="0085335F" w:rsidRDefault="0085335F" w:rsidP="0085335F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Routine Care, or</w:t>
      </w:r>
    </w:p>
    <w:p w:rsidR="0085335F" w:rsidRDefault="0085335F" w:rsidP="0085335F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Research</w:t>
      </w:r>
    </w:p>
    <w:p w:rsidR="00F76392" w:rsidRDefault="00F76392" w:rsidP="0085335F">
      <w:pPr>
        <w:pStyle w:val="Header"/>
        <w:numPr>
          <w:ilvl w:val="1"/>
          <w:numId w:val="26"/>
        </w:numPr>
        <w:tabs>
          <w:tab w:val="clear" w:pos="4320"/>
          <w:tab w:val="clear" w:pos="8640"/>
        </w:tabs>
        <w:jc w:val="both"/>
      </w:pPr>
      <w:r>
        <w:t xml:space="preserve">Emails the completed </w:t>
      </w:r>
      <w:r w:rsidR="0085335F">
        <w:t xml:space="preserve">Research Patient On-Study Form and a copy of the signed Informed Consent </w:t>
      </w:r>
      <w:r>
        <w:t>to the CTO within 24 hours of participant’s consent.</w:t>
      </w:r>
    </w:p>
    <w:p w:rsidR="005661C3" w:rsidRDefault="006B506D" w:rsidP="00BB0D0A">
      <w:pPr>
        <w:pStyle w:val="Header"/>
        <w:numPr>
          <w:ilvl w:val="0"/>
          <w:numId w:val="26"/>
        </w:numPr>
        <w:tabs>
          <w:tab w:val="clear" w:pos="4320"/>
          <w:tab w:val="clear" w:pos="8640"/>
        </w:tabs>
        <w:jc w:val="both"/>
      </w:pPr>
      <w:r>
        <w:t xml:space="preserve">Upon receipt and review of the </w:t>
      </w:r>
      <w:r w:rsidR="00CA25AD">
        <w:t>R</w:t>
      </w:r>
      <w:r w:rsidR="003F6631">
        <w:t>P</w:t>
      </w:r>
      <w:r w:rsidR="00CA25AD">
        <w:t>NF</w:t>
      </w:r>
      <w:r>
        <w:t>, t</w:t>
      </w:r>
      <w:r w:rsidR="006427EC">
        <w:t xml:space="preserve">he </w:t>
      </w:r>
      <w:r w:rsidR="00BA23AF">
        <w:t>CTO</w:t>
      </w:r>
      <w:r w:rsidR="006427EC">
        <w:t xml:space="preserve"> </w:t>
      </w:r>
    </w:p>
    <w:p w:rsidR="006427EC" w:rsidRDefault="006427EC" w:rsidP="005661C3">
      <w:pPr>
        <w:pStyle w:val="Header"/>
        <w:numPr>
          <w:ilvl w:val="1"/>
          <w:numId w:val="26"/>
        </w:numPr>
        <w:tabs>
          <w:tab w:val="clear" w:pos="4320"/>
          <w:tab w:val="clear" w:pos="8640"/>
        </w:tabs>
        <w:jc w:val="both"/>
      </w:pPr>
      <w:r>
        <w:t>enters the following information from the</w:t>
      </w:r>
      <w:r w:rsidR="00F35D2C">
        <w:t xml:space="preserve"> R</w:t>
      </w:r>
      <w:r w:rsidR="003F6631">
        <w:t>P</w:t>
      </w:r>
      <w:r w:rsidR="00F35D2C">
        <w:t>NF</w:t>
      </w:r>
      <w:r>
        <w:t xml:space="preserve"> into the </w:t>
      </w:r>
      <w:r w:rsidRPr="006427EC">
        <w:t xml:space="preserve">Research </w:t>
      </w:r>
      <w:r w:rsidR="003F6631">
        <w:t>Participant</w:t>
      </w:r>
      <w:r w:rsidRPr="006427EC">
        <w:t xml:space="preserve"> </w:t>
      </w:r>
      <w:r w:rsidR="005661C3">
        <w:t>Log</w:t>
      </w:r>
      <w:r>
        <w:t>:</w:t>
      </w:r>
    </w:p>
    <w:p w:rsidR="00BA23AF" w:rsidRDefault="00BA23AF" w:rsidP="00314B42">
      <w:pPr>
        <w:pStyle w:val="Header"/>
        <w:numPr>
          <w:ilvl w:val="2"/>
          <w:numId w:val="26"/>
        </w:numPr>
        <w:tabs>
          <w:tab w:val="clear" w:pos="4320"/>
          <w:tab w:val="clear" w:pos="8640"/>
        </w:tabs>
        <w:ind w:left="1260" w:hanging="540"/>
        <w:jc w:val="both"/>
      </w:pPr>
      <w:r>
        <w:t>Study Name/ID</w:t>
      </w:r>
    </w:p>
    <w:p w:rsidR="006427EC" w:rsidRDefault="003F6631" w:rsidP="00314B42">
      <w:pPr>
        <w:pStyle w:val="Header"/>
        <w:numPr>
          <w:ilvl w:val="2"/>
          <w:numId w:val="26"/>
        </w:numPr>
        <w:tabs>
          <w:tab w:val="clear" w:pos="4320"/>
          <w:tab w:val="clear" w:pos="8640"/>
        </w:tabs>
        <w:ind w:left="1260" w:hanging="540"/>
        <w:jc w:val="both"/>
      </w:pPr>
      <w:r>
        <w:t>Participant</w:t>
      </w:r>
      <w:r w:rsidR="006427EC">
        <w:t xml:space="preserve"> Name</w:t>
      </w:r>
    </w:p>
    <w:p w:rsidR="00F35D2C" w:rsidRDefault="00BA23AF" w:rsidP="00314B42">
      <w:pPr>
        <w:pStyle w:val="Header"/>
        <w:numPr>
          <w:ilvl w:val="2"/>
          <w:numId w:val="26"/>
        </w:numPr>
        <w:tabs>
          <w:tab w:val="clear" w:pos="4320"/>
          <w:tab w:val="clear" w:pos="8640"/>
        </w:tabs>
        <w:ind w:left="1260" w:hanging="540"/>
        <w:jc w:val="both"/>
      </w:pPr>
      <w:r>
        <w:t>Medical Record Number</w:t>
      </w:r>
    </w:p>
    <w:p w:rsidR="00B100A7" w:rsidRDefault="00B100A7" w:rsidP="00314B42">
      <w:pPr>
        <w:pStyle w:val="Header"/>
        <w:numPr>
          <w:ilvl w:val="2"/>
          <w:numId w:val="26"/>
        </w:numPr>
        <w:tabs>
          <w:tab w:val="clear" w:pos="4320"/>
          <w:tab w:val="clear" w:pos="8640"/>
        </w:tabs>
        <w:ind w:left="1260" w:hanging="540"/>
        <w:jc w:val="both"/>
      </w:pPr>
      <w:r>
        <w:t>Date of Birth</w:t>
      </w:r>
    </w:p>
    <w:p w:rsidR="00B100A7" w:rsidRDefault="00B100A7" w:rsidP="00314B42">
      <w:pPr>
        <w:pStyle w:val="Header"/>
        <w:numPr>
          <w:ilvl w:val="2"/>
          <w:numId w:val="26"/>
        </w:numPr>
        <w:tabs>
          <w:tab w:val="clear" w:pos="4320"/>
          <w:tab w:val="clear" w:pos="8640"/>
        </w:tabs>
        <w:ind w:left="1260" w:hanging="540"/>
        <w:jc w:val="both"/>
      </w:pPr>
      <w:r>
        <w:t>Principal Investigator</w:t>
      </w:r>
    </w:p>
    <w:p w:rsidR="00B100A7" w:rsidRDefault="00B100A7" w:rsidP="00314B42">
      <w:pPr>
        <w:pStyle w:val="Header"/>
        <w:numPr>
          <w:ilvl w:val="2"/>
          <w:numId w:val="26"/>
        </w:numPr>
        <w:tabs>
          <w:tab w:val="clear" w:pos="4320"/>
          <w:tab w:val="clear" w:pos="8640"/>
        </w:tabs>
        <w:ind w:left="1260" w:hanging="540"/>
        <w:jc w:val="both"/>
      </w:pPr>
      <w:r>
        <w:t>NCT Number</w:t>
      </w:r>
    </w:p>
    <w:p w:rsidR="00B100A7" w:rsidRDefault="00B100A7" w:rsidP="00314B42">
      <w:pPr>
        <w:pStyle w:val="Header"/>
        <w:numPr>
          <w:ilvl w:val="2"/>
          <w:numId w:val="26"/>
        </w:numPr>
        <w:tabs>
          <w:tab w:val="clear" w:pos="4320"/>
          <w:tab w:val="clear" w:pos="8640"/>
        </w:tabs>
        <w:ind w:left="1260" w:hanging="540"/>
        <w:jc w:val="both"/>
      </w:pPr>
      <w:r>
        <w:t>IRB Number</w:t>
      </w:r>
    </w:p>
    <w:p w:rsidR="00B100A7" w:rsidRDefault="00BA23AF" w:rsidP="00314B42">
      <w:pPr>
        <w:pStyle w:val="Header"/>
        <w:numPr>
          <w:ilvl w:val="2"/>
          <w:numId w:val="26"/>
        </w:numPr>
        <w:tabs>
          <w:tab w:val="clear" w:pos="4320"/>
          <w:tab w:val="clear" w:pos="8640"/>
        </w:tabs>
        <w:ind w:left="1260" w:hanging="540"/>
        <w:jc w:val="both"/>
      </w:pPr>
      <w:r>
        <w:t>Study Start Date</w:t>
      </w:r>
    </w:p>
    <w:p w:rsidR="00B100A7" w:rsidRDefault="00B100A7" w:rsidP="00BB0D0A">
      <w:pPr>
        <w:pStyle w:val="Header"/>
        <w:numPr>
          <w:ilvl w:val="0"/>
          <w:numId w:val="26"/>
        </w:numPr>
        <w:tabs>
          <w:tab w:val="clear" w:pos="4320"/>
          <w:tab w:val="clear" w:pos="8640"/>
          <w:tab w:val="left" w:pos="720"/>
        </w:tabs>
        <w:jc w:val="both"/>
      </w:pPr>
      <w:r>
        <w:t>For every corresponding research visit the Principal Investigator (PI) or their designee will submit a Research Billing Form (RBF) to the CTO within 24 hours of the research visit.</w:t>
      </w:r>
    </w:p>
    <w:p w:rsidR="005661C3" w:rsidRDefault="005661C3" w:rsidP="005661C3">
      <w:pPr>
        <w:pStyle w:val="Header"/>
        <w:numPr>
          <w:ilvl w:val="2"/>
          <w:numId w:val="26"/>
        </w:numPr>
        <w:tabs>
          <w:tab w:val="clear" w:pos="4320"/>
          <w:tab w:val="clear" w:pos="8640"/>
        </w:tabs>
        <w:jc w:val="both"/>
      </w:pPr>
      <w:r>
        <w:t>Research Information Section</w:t>
      </w:r>
    </w:p>
    <w:p w:rsidR="005661C3" w:rsidRDefault="005661C3" w:rsidP="005661C3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IRB Number</w:t>
      </w:r>
    </w:p>
    <w:p w:rsidR="005661C3" w:rsidRDefault="005661C3" w:rsidP="005661C3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Protocol Number</w:t>
      </w:r>
    </w:p>
    <w:p w:rsidR="005661C3" w:rsidRDefault="005661C3" w:rsidP="005661C3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Principal Investigator</w:t>
      </w:r>
    </w:p>
    <w:p w:rsidR="005661C3" w:rsidRDefault="005661C3" w:rsidP="005661C3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NCT Number</w:t>
      </w:r>
    </w:p>
    <w:p w:rsidR="005661C3" w:rsidRDefault="005661C3" w:rsidP="005661C3">
      <w:pPr>
        <w:pStyle w:val="Header"/>
        <w:numPr>
          <w:ilvl w:val="2"/>
          <w:numId w:val="26"/>
        </w:numPr>
        <w:tabs>
          <w:tab w:val="clear" w:pos="4320"/>
          <w:tab w:val="clear" w:pos="8640"/>
        </w:tabs>
        <w:jc w:val="both"/>
      </w:pPr>
      <w:r>
        <w:t>Patient Information Section</w:t>
      </w:r>
    </w:p>
    <w:p w:rsidR="005661C3" w:rsidRDefault="005661C3" w:rsidP="005661C3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Patient Name</w:t>
      </w:r>
    </w:p>
    <w:p w:rsidR="005661C3" w:rsidRDefault="005661C3" w:rsidP="005661C3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Date of Birth</w:t>
      </w:r>
    </w:p>
    <w:p w:rsidR="005661C3" w:rsidRDefault="005661C3" w:rsidP="005661C3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Medical Record Number</w:t>
      </w:r>
    </w:p>
    <w:p w:rsidR="005661C3" w:rsidRDefault="005661C3" w:rsidP="005661C3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Service Location</w:t>
      </w:r>
    </w:p>
    <w:p w:rsidR="005661C3" w:rsidRDefault="005661C3" w:rsidP="005661C3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Enrollment Date</w:t>
      </w:r>
    </w:p>
    <w:p w:rsidR="005661C3" w:rsidRDefault="005661C3" w:rsidP="005661C3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Study Visit Name and Date</w:t>
      </w:r>
    </w:p>
    <w:p w:rsidR="005661C3" w:rsidRDefault="005661C3" w:rsidP="005661C3">
      <w:pPr>
        <w:pStyle w:val="Header"/>
        <w:numPr>
          <w:ilvl w:val="2"/>
          <w:numId w:val="26"/>
        </w:numPr>
        <w:tabs>
          <w:tab w:val="clear" w:pos="4320"/>
          <w:tab w:val="clear" w:pos="8640"/>
        </w:tabs>
        <w:jc w:val="both"/>
      </w:pPr>
      <w:r>
        <w:t>Visit Information Section</w:t>
      </w:r>
    </w:p>
    <w:p w:rsidR="005661C3" w:rsidRDefault="005661C3" w:rsidP="005661C3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Item/Service Name</w:t>
      </w:r>
    </w:p>
    <w:p w:rsidR="005661C3" w:rsidRDefault="005661C3" w:rsidP="005661C3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CPT Code</w:t>
      </w:r>
    </w:p>
    <w:p w:rsidR="005661C3" w:rsidRDefault="005661C3" w:rsidP="005661C3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Routine Care, or</w:t>
      </w:r>
    </w:p>
    <w:p w:rsidR="005661C3" w:rsidRDefault="005661C3" w:rsidP="005661C3">
      <w:pPr>
        <w:pStyle w:val="Header"/>
        <w:numPr>
          <w:ilvl w:val="3"/>
          <w:numId w:val="26"/>
        </w:numPr>
        <w:tabs>
          <w:tab w:val="clear" w:pos="4320"/>
          <w:tab w:val="clear" w:pos="8640"/>
        </w:tabs>
        <w:jc w:val="both"/>
      </w:pPr>
      <w:r>
        <w:t>Research</w:t>
      </w:r>
    </w:p>
    <w:p w:rsidR="005661C3" w:rsidRDefault="005661C3" w:rsidP="005661C3">
      <w:pPr>
        <w:pStyle w:val="Header"/>
        <w:numPr>
          <w:ilvl w:val="0"/>
          <w:numId w:val="26"/>
        </w:numPr>
        <w:tabs>
          <w:tab w:val="clear" w:pos="4320"/>
          <w:tab w:val="clear" w:pos="8640"/>
        </w:tabs>
        <w:jc w:val="both"/>
      </w:pPr>
      <w:r>
        <w:lastRenderedPageBreak/>
        <w:t xml:space="preserve">Upon receipt and review of the RBF, the CTO enters the following information from the RPNF into the </w:t>
      </w:r>
      <w:r w:rsidRPr="006427EC">
        <w:t xml:space="preserve">Research </w:t>
      </w:r>
      <w:r>
        <w:t>Participant</w:t>
      </w:r>
      <w:r w:rsidRPr="006427EC">
        <w:t xml:space="preserve"> </w:t>
      </w:r>
      <w:r>
        <w:t>Log:</w:t>
      </w:r>
    </w:p>
    <w:p w:rsidR="005661C3" w:rsidRDefault="005661C3" w:rsidP="005661C3">
      <w:pPr>
        <w:pStyle w:val="Header"/>
        <w:numPr>
          <w:ilvl w:val="1"/>
          <w:numId w:val="26"/>
        </w:numPr>
        <w:tabs>
          <w:tab w:val="clear" w:pos="4320"/>
          <w:tab w:val="clear" w:pos="8640"/>
        </w:tabs>
        <w:jc w:val="both"/>
      </w:pPr>
      <w:r>
        <w:t>Study Visit Name and Date</w:t>
      </w:r>
    </w:p>
    <w:p w:rsidR="005661C3" w:rsidRDefault="005661C3" w:rsidP="005661C3">
      <w:pPr>
        <w:pStyle w:val="Header"/>
        <w:numPr>
          <w:ilvl w:val="1"/>
          <w:numId w:val="26"/>
        </w:numPr>
        <w:tabs>
          <w:tab w:val="clear" w:pos="4320"/>
          <w:tab w:val="clear" w:pos="8640"/>
        </w:tabs>
        <w:jc w:val="both"/>
      </w:pPr>
      <w:r>
        <w:t>Item/Service Name</w:t>
      </w:r>
    </w:p>
    <w:p w:rsidR="005661C3" w:rsidRDefault="005661C3" w:rsidP="005661C3">
      <w:pPr>
        <w:pStyle w:val="Header"/>
        <w:numPr>
          <w:ilvl w:val="1"/>
          <w:numId w:val="26"/>
        </w:numPr>
        <w:tabs>
          <w:tab w:val="clear" w:pos="4320"/>
          <w:tab w:val="clear" w:pos="8640"/>
        </w:tabs>
        <w:jc w:val="both"/>
      </w:pPr>
      <w:r>
        <w:t>CPT Code</w:t>
      </w:r>
    </w:p>
    <w:p w:rsidR="005661C3" w:rsidRDefault="005661C3" w:rsidP="005661C3">
      <w:pPr>
        <w:pStyle w:val="Header"/>
        <w:numPr>
          <w:ilvl w:val="1"/>
          <w:numId w:val="26"/>
        </w:numPr>
        <w:tabs>
          <w:tab w:val="clear" w:pos="4320"/>
          <w:tab w:val="clear" w:pos="8640"/>
        </w:tabs>
        <w:jc w:val="both"/>
      </w:pPr>
      <w:r>
        <w:t>Routine Care, or</w:t>
      </w:r>
    </w:p>
    <w:p w:rsidR="005661C3" w:rsidRDefault="005661C3" w:rsidP="005661C3">
      <w:pPr>
        <w:pStyle w:val="Header"/>
        <w:numPr>
          <w:ilvl w:val="1"/>
          <w:numId w:val="26"/>
        </w:numPr>
        <w:tabs>
          <w:tab w:val="clear" w:pos="4320"/>
          <w:tab w:val="clear" w:pos="8640"/>
        </w:tabs>
        <w:jc w:val="both"/>
      </w:pPr>
      <w:r>
        <w:t>Research</w:t>
      </w:r>
    </w:p>
    <w:p w:rsidR="00E914BD" w:rsidRDefault="002A431C" w:rsidP="00BB0D0A">
      <w:pPr>
        <w:pStyle w:val="Header"/>
        <w:numPr>
          <w:ilvl w:val="0"/>
          <w:numId w:val="26"/>
        </w:numPr>
        <w:tabs>
          <w:tab w:val="clear" w:pos="4320"/>
          <w:tab w:val="clear" w:pos="8640"/>
        </w:tabs>
        <w:jc w:val="both"/>
      </w:pPr>
      <w:r>
        <w:t xml:space="preserve">After the research </w:t>
      </w:r>
      <w:r w:rsidR="006101E6">
        <w:t>p</w:t>
      </w:r>
      <w:r w:rsidR="003F6631">
        <w:t>articipant</w:t>
      </w:r>
      <w:r>
        <w:t xml:space="preserve"> completes all study related i</w:t>
      </w:r>
      <w:r w:rsidR="004F2FD7">
        <w:t>tems and services that require UMCSN</w:t>
      </w:r>
      <w:r>
        <w:t xml:space="preserve"> resources, the </w:t>
      </w:r>
      <w:r w:rsidR="004F2FD7">
        <w:t>CTO</w:t>
      </w:r>
      <w:r>
        <w:t xml:space="preserve"> considers the </w:t>
      </w:r>
      <w:r w:rsidR="006101E6">
        <w:t>p</w:t>
      </w:r>
      <w:r w:rsidR="003F6631">
        <w:t>articipant</w:t>
      </w:r>
      <w:r w:rsidR="00F135A8">
        <w:t xml:space="preserve"> off study</w:t>
      </w:r>
      <w:r>
        <w:t xml:space="preserve">. </w:t>
      </w:r>
      <w:r w:rsidR="00E914BD">
        <w:t xml:space="preserve">The </w:t>
      </w:r>
      <w:r w:rsidR="00F251FE">
        <w:t>PI</w:t>
      </w:r>
      <w:r w:rsidR="00E914BD">
        <w:t xml:space="preserve"> or their designee performs the following tasks:</w:t>
      </w:r>
    </w:p>
    <w:p w:rsidR="002A431C" w:rsidRDefault="00E914BD" w:rsidP="00BB0D0A">
      <w:pPr>
        <w:pStyle w:val="Header"/>
        <w:numPr>
          <w:ilvl w:val="0"/>
          <w:numId w:val="26"/>
        </w:numPr>
        <w:tabs>
          <w:tab w:val="clear" w:pos="4320"/>
          <w:tab w:val="clear" w:pos="8640"/>
        </w:tabs>
        <w:jc w:val="both"/>
      </w:pPr>
      <w:r>
        <w:t>C</w:t>
      </w:r>
      <w:r w:rsidR="002A431C">
        <w:t xml:space="preserve">ompletes </w:t>
      </w:r>
      <w:r>
        <w:t>the</w:t>
      </w:r>
      <w:r w:rsidR="002A431C">
        <w:t xml:space="preserve"> R</w:t>
      </w:r>
      <w:r w:rsidR="003F6631">
        <w:t>P</w:t>
      </w:r>
      <w:r w:rsidR="002A431C">
        <w:t xml:space="preserve">NF </w:t>
      </w:r>
      <w:r w:rsidR="00F135A8">
        <w:t xml:space="preserve">Research </w:t>
      </w:r>
      <w:r w:rsidR="003F6631">
        <w:t>Participant</w:t>
      </w:r>
      <w:r w:rsidR="00F135A8">
        <w:t xml:space="preserve"> Off Study Information </w:t>
      </w:r>
    </w:p>
    <w:p w:rsidR="00E914BD" w:rsidRDefault="00826C7C" w:rsidP="00BB0D0A">
      <w:pPr>
        <w:pStyle w:val="Header"/>
        <w:numPr>
          <w:ilvl w:val="0"/>
          <w:numId w:val="26"/>
        </w:numPr>
        <w:tabs>
          <w:tab w:val="clear" w:pos="4320"/>
          <w:tab w:val="clear" w:pos="8640"/>
        </w:tabs>
        <w:jc w:val="both"/>
      </w:pPr>
      <w:r>
        <w:t>Emails or f</w:t>
      </w:r>
      <w:r w:rsidR="00F135A8">
        <w:t>axes the R</w:t>
      </w:r>
      <w:r w:rsidR="003F6631">
        <w:t>P</w:t>
      </w:r>
      <w:r w:rsidR="00E914BD">
        <w:t xml:space="preserve">NF to the </w:t>
      </w:r>
      <w:r w:rsidR="004F2FD7">
        <w:t>CTO</w:t>
      </w:r>
      <w:r w:rsidR="00E914BD">
        <w:t>.</w:t>
      </w:r>
    </w:p>
    <w:p w:rsidR="009B3821" w:rsidRDefault="009B3821" w:rsidP="00BB0D0A">
      <w:pPr>
        <w:pStyle w:val="Header"/>
        <w:numPr>
          <w:ilvl w:val="0"/>
          <w:numId w:val="26"/>
        </w:numPr>
        <w:tabs>
          <w:tab w:val="clear" w:pos="4320"/>
          <w:tab w:val="clear" w:pos="8640"/>
        </w:tabs>
        <w:jc w:val="both"/>
      </w:pPr>
      <w:r>
        <w:t>Upon receipt and review of the R</w:t>
      </w:r>
      <w:r w:rsidR="003F6631">
        <w:t>P</w:t>
      </w:r>
      <w:r>
        <w:t xml:space="preserve">NF, the </w:t>
      </w:r>
      <w:r w:rsidR="004F2FD7">
        <w:t>CTO</w:t>
      </w:r>
      <w:r>
        <w:t xml:space="preserve"> updates the “Study </w:t>
      </w:r>
      <w:r w:rsidR="00F135A8">
        <w:t xml:space="preserve">‘Flag’ </w:t>
      </w:r>
      <w:r>
        <w:t xml:space="preserve">Stop Date” and the </w:t>
      </w:r>
      <w:r w:rsidR="003E1D9C">
        <w:t xml:space="preserve">“Date of Last Service” </w:t>
      </w:r>
      <w:r w:rsidR="00A06023">
        <w:t>in</w:t>
      </w:r>
      <w:r>
        <w:t xml:space="preserve"> the </w:t>
      </w:r>
      <w:r w:rsidRPr="006427EC">
        <w:t xml:space="preserve">Research </w:t>
      </w:r>
      <w:r w:rsidR="003F6631">
        <w:t>Participant</w:t>
      </w:r>
      <w:r w:rsidRPr="006427EC">
        <w:t xml:space="preserve"> Database</w:t>
      </w:r>
      <w:r w:rsidR="005E3923">
        <w:t>.</w:t>
      </w:r>
    </w:p>
    <w:p w:rsidR="00CA25AD" w:rsidRDefault="00CA25AD" w:rsidP="006427EC">
      <w:pPr>
        <w:pStyle w:val="Header"/>
        <w:tabs>
          <w:tab w:val="clear" w:pos="4320"/>
          <w:tab w:val="clear" w:pos="8640"/>
        </w:tabs>
        <w:jc w:val="both"/>
        <w:rPr>
          <w:b/>
        </w:rPr>
      </w:pPr>
    </w:p>
    <w:p w:rsidR="00F251FE" w:rsidRDefault="00F251FE" w:rsidP="006427EC">
      <w:pPr>
        <w:pStyle w:val="Header"/>
        <w:tabs>
          <w:tab w:val="clear" w:pos="4320"/>
          <w:tab w:val="clear" w:pos="8640"/>
        </w:tabs>
        <w:jc w:val="both"/>
        <w:rPr>
          <w:b/>
        </w:rPr>
      </w:pPr>
      <w:r>
        <w:rPr>
          <w:b/>
        </w:rPr>
        <w:t>Visit Tracking</w:t>
      </w:r>
    </w:p>
    <w:p w:rsidR="0022379D" w:rsidRDefault="0022379D" w:rsidP="006427EC">
      <w:pPr>
        <w:pStyle w:val="Header"/>
        <w:tabs>
          <w:tab w:val="clear" w:pos="4320"/>
          <w:tab w:val="clear" w:pos="8640"/>
        </w:tabs>
        <w:jc w:val="both"/>
        <w:rPr>
          <w:b/>
        </w:rPr>
      </w:pPr>
    </w:p>
    <w:p w:rsidR="00BC0821" w:rsidRDefault="00BC0821">
      <w:pPr>
        <w:pStyle w:val="Header"/>
        <w:tabs>
          <w:tab w:val="clear" w:pos="4320"/>
          <w:tab w:val="clear" w:pos="8640"/>
        </w:tabs>
        <w:jc w:val="both"/>
      </w:pPr>
    </w:p>
    <w:p w:rsidR="009B6C2B" w:rsidRDefault="009B6C2B">
      <w:pPr>
        <w:pStyle w:val="Header"/>
        <w:tabs>
          <w:tab w:val="clear" w:pos="4320"/>
          <w:tab w:val="clear" w:pos="8640"/>
        </w:tabs>
        <w:jc w:val="both"/>
        <w:rPr>
          <w:b/>
          <w:bCs/>
        </w:rPr>
      </w:pPr>
      <w:r>
        <w:rPr>
          <w:b/>
          <w:bCs/>
        </w:rPr>
        <w:t>ATTACHMENTS</w:t>
      </w:r>
    </w:p>
    <w:p w:rsidR="00314B42" w:rsidRPr="00314B42" w:rsidRDefault="00314B42" w:rsidP="00314B42">
      <w:pPr>
        <w:rPr>
          <w:sz w:val="24"/>
          <w:szCs w:val="24"/>
        </w:rPr>
      </w:pPr>
      <w:r w:rsidRPr="00314B42">
        <w:rPr>
          <w:sz w:val="24"/>
          <w:szCs w:val="24"/>
        </w:rPr>
        <w:t>Research Patient Notification Form</w:t>
      </w:r>
    </w:p>
    <w:p w:rsidR="00314B42" w:rsidRPr="00314B42" w:rsidRDefault="00314B42" w:rsidP="00314B42">
      <w:pPr>
        <w:rPr>
          <w:sz w:val="24"/>
          <w:szCs w:val="24"/>
        </w:rPr>
      </w:pPr>
      <w:r w:rsidRPr="00314B42">
        <w:rPr>
          <w:sz w:val="24"/>
          <w:szCs w:val="24"/>
        </w:rPr>
        <w:t>Research Patient Billing Form</w:t>
      </w:r>
    </w:p>
    <w:p w:rsidR="00314B42" w:rsidRPr="00314B42" w:rsidRDefault="00314B42" w:rsidP="00314B42">
      <w:pPr>
        <w:rPr>
          <w:sz w:val="24"/>
          <w:szCs w:val="24"/>
        </w:rPr>
      </w:pPr>
      <w:r w:rsidRPr="00314B42">
        <w:rPr>
          <w:sz w:val="24"/>
          <w:szCs w:val="24"/>
        </w:rPr>
        <w:t>Research Patient Off-Study Form</w:t>
      </w:r>
    </w:p>
    <w:p w:rsidR="00382A9F" w:rsidRDefault="00382A9F">
      <w:pPr>
        <w:pStyle w:val="Header"/>
        <w:tabs>
          <w:tab w:val="clear" w:pos="4320"/>
          <w:tab w:val="clear" w:pos="8640"/>
        </w:tabs>
        <w:jc w:val="both"/>
      </w:pPr>
      <w:r>
        <w:t>Visit Log</w:t>
      </w:r>
    </w:p>
    <w:p w:rsidR="00927D0D" w:rsidRDefault="00927D0D">
      <w:pPr>
        <w:pStyle w:val="Header"/>
        <w:tabs>
          <w:tab w:val="clear" w:pos="4320"/>
          <w:tab w:val="clear" w:pos="8640"/>
        </w:tabs>
        <w:jc w:val="both"/>
        <w:rPr>
          <w:b/>
          <w:bCs/>
        </w:rPr>
      </w:pPr>
    </w:p>
    <w:p w:rsidR="009B6C2B" w:rsidRDefault="009B6C2B">
      <w:pPr>
        <w:pStyle w:val="Header"/>
        <w:tabs>
          <w:tab w:val="clear" w:pos="4320"/>
          <w:tab w:val="clear" w:pos="8640"/>
        </w:tabs>
        <w:jc w:val="both"/>
        <w:rPr>
          <w:b/>
          <w:bCs/>
        </w:rPr>
      </w:pPr>
      <w:r>
        <w:rPr>
          <w:b/>
          <w:bCs/>
        </w:rPr>
        <w:t>FOR MORE INFORMATION CONTACT</w:t>
      </w:r>
    </w:p>
    <w:p w:rsidR="009B6C2B" w:rsidRDefault="00045791">
      <w:pPr>
        <w:rPr>
          <w:sz w:val="24"/>
          <w:szCs w:val="24"/>
        </w:rPr>
      </w:pPr>
      <w:r>
        <w:rPr>
          <w:sz w:val="24"/>
          <w:szCs w:val="24"/>
        </w:rPr>
        <w:t xml:space="preserve">Director, </w:t>
      </w:r>
      <w:r w:rsidR="00CE5F18">
        <w:rPr>
          <w:sz w:val="24"/>
          <w:szCs w:val="24"/>
        </w:rPr>
        <w:t>Clinical Trials Office</w:t>
      </w:r>
      <w:bookmarkStart w:id="0" w:name="_GoBack"/>
      <w:bookmarkEnd w:id="0"/>
    </w:p>
    <w:p w:rsidR="00186D62" w:rsidRDefault="00186D62">
      <w:pPr>
        <w:pStyle w:val="Header"/>
        <w:tabs>
          <w:tab w:val="clear" w:pos="4320"/>
          <w:tab w:val="clear" w:pos="8640"/>
        </w:tabs>
        <w:jc w:val="both"/>
      </w:pPr>
    </w:p>
    <w:p w:rsidR="009B6C2B" w:rsidRDefault="009B6C2B">
      <w:pPr>
        <w:pStyle w:val="Header"/>
        <w:tabs>
          <w:tab w:val="clear" w:pos="4320"/>
          <w:tab w:val="clear" w:pos="8640"/>
        </w:tabs>
        <w:jc w:val="both"/>
        <w:rPr>
          <w:b/>
          <w:bCs/>
        </w:rPr>
      </w:pPr>
      <w:r>
        <w:rPr>
          <w:b/>
          <w:bCs/>
        </w:rPr>
        <w:t>APPROVAL BODIES</w:t>
      </w:r>
    </w:p>
    <w:p w:rsidR="009B6C2B" w:rsidRDefault="00CE5F18">
      <w:pPr>
        <w:rPr>
          <w:sz w:val="24"/>
          <w:szCs w:val="24"/>
        </w:rPr>
      </w:pPr>
      <w:r>
        <w:rPr>
          <w:sz w:val="24"/>
          <w:szCs w:val="24"/>
        </w:rPr>
        <w:t>Clinical Trials Office</w:t>
      </w:r>
    </w:p>
    <w:p w:rsidR="007102F0" w:rsidRDefault="007102F0">
      <w:pPr>
        <w:rPr>
          <w:sz w:val="24"/>
          <w:szCs w:val="24"/>
        </w:rPr>
      </w:pPr>
    </w:p>
    <w:p w:rsidR="009B6C2B" w:rsidRDefault="009B6C2B">
      <w:pPr>
        <w:pStyle w:val="Heading1"/>
      </w:pPr>
      <w:r>
        <w:t>KEYWORDS</w:t>
      </w:r>
    </w:p>
    <w:p w:rsidR="009B6C2B" w:rsidRDefault="003A7E33">
      <w:pPr>
        <w:rPr>
          <w:sz w:val="24"/>
          <w:szCs w:val="24"/>
        </w:rPr>
      </w:pPr>
      <w:r>
        <w:rPr>
          <w:sz w:val="24"/>
          <w:szCs w:val="24"/>
        </w:rPr>
        <w:t>Clinical Research</w:t>
      </w:r>
    </w:p>
    <w:p w:rsidR="009B6C2B" w:rsidRDefault="009B6C2B">
      <w:pPr>
        <w:rPr>
          <w:sz w:val="24"/>
        </w:rPr>
      </w:pPr>
    </w:p>
    <w:p w:rsidR="009B6C2B" w:rsidRDefault="009B6C2B">
      <w:pPr>
        <w:rPr>
          <w:sz w:val="24"/>
        </w:rPr>
      </w:pPr>
    </w:p>
    <w:p w:rsidR="009B6C2B" w:rsidRDefault="009B6C2B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  <w:r>
        <w:rPr>
          <w:szCs w:val="20"/>
        </w:rPr>
        <w:tab/>
      </w:r>
    </w:p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/>
      </w:tblPr>
      <w:tblGrid>
        <w:gridCol w:w="2581"/>
        <w:gridCol w:w="4185"/>
        <w:gridCol w:w="3530"/>
      </w:tblGrid>
      <w:tr w:rsidR="000702B2" w:rsidTr="006E5DB3">
        <w:trPr>
          <w:cantSplit/>
          <w:trHeight w:val="616"/>
        </w:trPr>
        <w:tc>
          <w:tcPr>
            <w:tcW w:w="1188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Default="000702B2" w:rsidP="006E5DB3">
            <w:pPr>
              <w:pStyle w:val="SOPTableHeader"/>
              <w:jc w:val="left"/>
              <w:rPr>
                <w:sz w:val="2"/>
                <w:szCs w:val="2"/>
              </w:rPr>
            </w:pPr>
            <w:r>
              <w:object w:dxaOrig="2369" w:dyaOrig="74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8.2pt;height:36.7pt" o:ole="">
                  <v:imagedata r:id="rId8" o:title=""/>
                </v:shape>
                <o:OLEObject Type="Embed" ProgID="Visio.Drawing.11" ShapeID="_x0000_i1025" DrawAspect="Content" ObjectID="_1487065742" r:id="rId9"/>
              </w:object>
            </w:r>
          </w:p>
          <w:p w:rsidR="000702B2" w:rsidRDefault="000702B2" w:rsidP="006E5DB3">
            <w:pPr>
              <w:pStyle w:val="SOPTableHeader"/>
              <w:jc w:val="left"/>
              <w:rPr>
                <w:sz w:val="2"/>
                <w:szCs w:val="2"/>
              </w:rPr>
            </w:pPr>
          </w:p>
          <w:p w:rsidR="000702B2" w:rsidRDefault="000702B2" w:rsidP="006E5DB3">
            <w:pPr>
              <w:pStyle w:val="SOPTableHeader"/>
              <w:jc w:val="left"/>
              <w:rPr>
                <w:sz w:val="2"/>
                <w:szCs w:val="2"/>
              </w:rPr>
            </w:pPr>
          </w:p>
          <w:p w:rsidR="000702B2" w:rsidRDefault="000702B2" w:rsidP="006E5DB3">
            <w:pPr>
              <w:pStyle w:val="SOPTableHeader"/>
              <w:jc w:val="left"/>
              <w:rPr>
                <w:sz w:val="2"/>
                <w:szCs w:val="2"/>
              </w:rPr>
            </w:pPr>
          </w:p>
          <w:p w:rsidR="000702B2" w:rsidRPr="00595D3C" w:rsidRDefault="000702B2" w:rsidP="006E5DB3">
            <w:pPr>
              <w:pStyle w:val="SOPTableHeader"/>
              <w:jc w:val="left"/>
              <w:rPr>
                <w:sz w:val="2"/>
                <w:szCs w:val="2"/>
              </w:rPr>
            </w:pPr>
          </w:p>
        </w:tc>
        <w:tc>
          <w:tcPr>
            <w:tcW w:w="381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Pr="002974CF" w:rsidRDefault="000702B2" w:rsidP="006E5DB3">
            <w:pPr>
              <w:pStyle w:val="SOPName"/>
              <w:jc w:val="center"/>
              <w:rPr>
                <w:rFonts w:ascii="Arial" w:hAnsi="Arial" w:cs="Arial"/>
                <w:b/>
              </w:rPr>
            </w:pPr>
            <w:bookmarkStart w:id="1" w:name="OLE_LINK1"/>
            <w:bookmarkStart w:id="2" w:name="OLE_LINK2"/>
            <w:r>
              <w:rPr>
                <w:rStyle w:val="SOPLeader"/>
                <w:rFonts w:ascii="Arial" w:hAnsi="Arial" w:cs="Arial"/>
              </w:rPr>
              <w:t xml:space="preserve">UMC CTO </w:t>
            </w:r>
            <w:bookmarkEnd w:id="1"/>
            <w:bookmarkEnd w:id="2"/>
            <w:r>
              <w:rPr>
                <w:rStyle w:val="SOPLeader"/>
                <w:rFonts w:ascii="Arial" w:hAnsi="Arial" w:cs="Arial"/>
              </w:rPr>
              <w:t>Patient Notification Form</w:t>
            </w:r>
          </w:p>
        </w:tc>
      </w:tr>
      <w:tr w:rsidR="000702B2" w:rsidTr="006E5DB3">
        <w:trPr>
          <w:cantSplit/>
          <w:trHeight w:val="337"/>
        </w:trPr>
        <w:tc>
          <w:tcPr>
            <w:tcW w:w="1188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Default="000702B2" w:rsidP="006E5DB3">
            <w:pPr>
              <w:rPr>
                <w:rFonts w:ascii="Calibri" w:hAnsi="Calibri" w:cs="Tahoma"/>
              </w:rPr>
            </w:pPr>
          </w:p>
        </w:tc>
        <w:tc>
          <w:tcPr>
            <w:tcW w:w="20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Default="000702B2" w:rsidP="006E5DB3">
            <w:pPr>
              <w:pStyle w:val="Footer"/>
              <w:jc w:val="center"/>
              <w:rPr>
                <w:rStyle w:val="SOPLeader"/>
                <w:rFonts w:ascii="Arial" w:hAnsi="Arial" w:cs="Arial"/>
              </w:rPr>
            </w:pPr>
            <w:r>
              <w:rPr>
                <w:rFonts w:ascii="Arial" w:hAnsi="Arial" w:cs="Arial"/>
              </w:rPr>
              <w:t>VERSION DATE</w:t>
            </w:r>
          </w:p>
        </w:tc>
        <w:tc>
          <w:tcPr>
            <w:tcW w:w="17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Default="000702B2" w:rsidP="006E5DB3">
            <w:pPr>
              <w:pStyle w:val="SOPName"/>
              <w:jc w:val="center"/>
              <w:rPr>
                <w:rStyle w:val="SOPLeader"/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GE</w:t>
            </w:r>
          </w:p>
        </w:tc>
      </w:tr>
      <w:tr w:rsidR="000702B2" w:rsidTr="006E5DB3">
        <w:trPr>
          <w:cantSplit/>
          <w:trHeight w:val="355"/>
        </w:trPr>
        <w:tc>
          <w:tcPr>
            <w:tcW w:w="1188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Default="000702B2" w:rsidP="006E5DB3">
            <w:pPr>
              <w:rPr>
                <w:rFonts w:ascii="Calibri" w:hAnsi="Calibri" w:cs="Tahoma"/>
              </w:rPr>
            </w:pPr>
          </w:p>
        </w:tc>
        <w:tc>
          <w:tcPr>
            <w:tcW w:w="20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Pr="00751235" w:rsidRDefault="000702B2" w:rsidP="006E5DB3">
            <w:pPr>
              <w:pStyle w:val="SOPName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1/26/2014</w:t>
            </w:r>
          </w:p>
        </w:tc>
        <w:tc>
          <w:tcPr>
            <w:tcW w:w="17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Pr="00751235" w:rsidRDefault="000579BB" w:rsidP="006E5DB3">
            <w:pPr>
              <w:pStyle w:val="SOPName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fldChar w:fldCharType="begin"/>
            </w:r>
            <w:r w:rsidR="000702B2">
              <w:rPr>
                <w:rFonts w:ascii="Arial" w:hAnsi="Arial" w:cs="Arial"/>
                <w:sz w:val="20"/>
              </w:rPr>
              <w:instrText xml:space="preserve"> PAGE </w:instrText>
            </w:r>
            <w:r>
              <w:rPr>
                <w:rFonts w:ascii="Arial" w:hAnsi="Arial" w:cs="Arial"/>
                <w:sz w:val="20"/>
              </w:rPr>
              <w:fldChar w:fldCharType="separate"/>
            </w:r>
            <w:r w:rsidR="00AC073B">
              <w:rPr>
                <w:rFonts w:ascii="Arial" w:hAnsi="Arial" w:cs="Arial"/>
                <w:noProof/>
                <w:sz w:val="20"/>
              </w:rPr>
              <w:t>4</w:t>
            </w:r>
            <w:r>
              <w:rPr>
                <w:rFonts w:ascii="Arial" w:hAnsi="Arial" w:cs="Arial"/>
                <w:sz w:val="20"/>
              </w:rPr>
              <w:fldChar w:fldCharType="end"/>
            </w:r>
            <w:r w:rsidR="000702B2">
              <w:rPr>
                <w:rFonts w:ascii="Arial" w:hAnsi="Arial" w:cs="Arial"/>
                <w:sz w:val="20"/>
              </w:rPr>
              <w:t xml:space="preserve"> of </w:t>
            </w:r>
            <w:r>
              <w:rPr>
                <w:rFonts w:ascii="Arial" w:hAnsi="Arial" w:cs="Arial"/>
                <w:sz w:val="20"/>
              </w:rPr>
              <w:fldChar w:fldCharType="begin"/>
            </w:r>
            <w:r w:rsidR="000702B2">
              <w:rPr>
                <w:rFonts w:ascii="Arial" w:hAnsi="Arial" w:cs="Arial"/>
                <w:sz w:val="20"/>
              </w:rPr>
              <w:instrText xml:space="preserve"> NUMPAGES </w:instrText>
            </w:r>
            <w:r>
              <w:rPr>
                <w:rFonts w:ascii="Arial" w:hAnsi="Arial" w:cs="Arial"/>
                <w:sz w:val="20"/>
              </w:rPr>
              <w:fldChar w:fldCharType="separate"/>
            </w:r>
            <w:r w:rsidR="00AC073B">
              <w:rPr>
                <w:rFonts w:ascii="Arial" w:hAnsi="Arial" w:cs="Arial"/>
                <w:noProof/>
                <w:sz w:val="20"/>
              </w:rPr>
              <w:t>6</w:t>
            </w:r>
            <w:r>
              <w:rPr>
                <w:rFonts w:ascii="Arial" w:hAnsi="Arial" w:cs="Arial"/>
                <w:sz w:val="20"/>
              </w:rPr>
              <w:fldChar w:fldCharType="end"/>
            </w:r>
          </w:p>
        </w:tc>
      </w:tr>
    </w:tbl>
    <w:p w:rsidR="000702B2" w:rsidRDefault="000702B2" w:rsidP="000702B2">
      <w:pPr>
        <w:rPr>
          <w:rFonts w:asciiTheme="minorHAnsi" w:hAnsiTheme="minorHAnsi" w:cstheme="minorHAnsi"/>
          <w:bCs/>
          <w:sz w:val="22"/>
          <w:szCs w:val="22"/>
        </w:rPr>
      </w:pPr>
    </w:p>
    <w:tbl>
      <w:tblPr>
        <w:tblStyle w:val="TableGrid"/>
        <w:tblpPr w:leftFromText="180" w:rightFromText="180" w:vertAnchor="page" w:horzAnchor="margin" w:tblpY="4346"/>
        <w:tblW w:w="0" w:type="auto"/>
        <w:tblLook w:val="04A0"/>
      </w:tblPr>
      <w:tblGrid>
        <w:gridCol w:w="3017"/>
        <w:gridCol w:w="7279"/>
      </w:tblGrid>
      <w:tr w:rsidR="000702B2" w:rsidRPr="003C214B" w:rsidTr="006E5DB3">
        <w:tc>
          <w:tcPr>
            <w:tcW w:w="11016" w:type="dxa"/>
            <w:gridSpan w:val="2"/>
            <w:shd w:val="clear" w:color="auto" w:fill="000000" w:themeFill="text1"/>
          </w:tcPr>
          <w:p w:rsidR="000702B2" w:rsidRPr="00DA1378" w:rsidRDefault="000702B2" w:rsidP="006E5DB3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DA1378"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  <w:t>Research Information</w:t>
            </w:r>
          </w:p>
        </w:tc>
      </w:tr>
      <w:tr w:rsidR="000702B2" w:rsidRPr="003C214B" w:rsidTr="006E5DB3">
        <w:trPr>
          <w:trHeight w:val="89"/>
        </w:trPr>
        <w:tc>
          <w:tcPr>
            <w:tcW w:w="316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IRB Number</w:t>
            </w:r>
          </w:p>
        </w:tc>
        <w:tc>
          <w:tcPr>
            <w:tcW w:w="7848" w:type="dxa"/>
          </w:tcPr>
          <w:p w:rsidR="000702B2" w:rsidRPr="003C214B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bookmarkStart w:id="3" w:name="Text1"/>
            <w:r w:rsidR="000702B2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3"/>
          </w:p>
        </w:tc>
      </w:tr>
      <w:tr w:rsidR="000702B2" w:rsidRPr="003C214B" w:rsidTr="006E5DB3">
        <w:tc>
          <w:tcPr>
            <w:tcW w:w="316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t>Protocol Number</w:t>
            </w:r>
          </w:p>
        </w:tc>
        <w:tc>
          <w:tcPr>
            <w:tcW w:w="7848" w:type="dxa"/>
          </w:tcPr>
          <w:p w:rsidR="000702B2" w:rsidRPr="003C214B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bookmarkStart w:id="4" w:name="Text2"/>
            <w:r w:rsidR="000702B2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4"/>
          </w:p>
        </w:tc>
      </w:tr>
      <w:tr w:rsidR="000702B2" w:rsidRPr="003C214B" w:rsidTr="006E5DB3">
        <w:tc>
          <w:tcPr>
            <w:tcW w:w="316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t>Principal Investigator Name</w:t>
            </w:r>
          </w:p>
        </w:tc>
        <w:tc>
          <w:tcPr>
            <w:tcW w:w="7848" w:type="dxa"/>
          </w:tcPr>
          <w:p w:rsidR="000702B2" w:rsidRPr="003C214B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bookmarkStart w:id="5" w:name="Text3"/>
            <w:r w:rsidR="000702B2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5"/>
          </w:p>
        </w:tc>
      </w:tr>
      <w:tr w:rsidR="000702B2" w:rsidRPr="003C214B" w:rsidTr="006E5DB3">
        <w:tc>
          <w:tcPr>
            <w:tcW w:w="316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National Clinical Trial Number</w:t>
            </w:r>
          </w:p>
        </w:tc>
        <w:tc>
          <w:tcPr>
            <w:tcW w:w="7848" w:type="dxa"/>
          </w:tcPr>
          <w:p w:rsidR="000702B2" w:rsidRPr="003C214B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bookmarkStart w:id="6" w:name="Text4"/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6"/>
          </w:p>
        </w:tc>
      </w:tr>
    </w:tbl>
    <w:tbl>
      <w:tblPr>
        <w:tblStyle w:val="TableGrid"/>
        <w:tblW w:w="0" w:type="auto"/>
        <w:tblLook w:val="04A0"/>
      </w:tblPr>
      <w:tblGrid>
        <w:gridCol w:w="3007"/>
        <w:gridCol w:w="7289"/>
      </w:tblGrid>
      <w:tr w:rsidR="000702B2" w:rsidRPr="003C214B" w:rsidTr="006E5DB3">
        <w:tc>
          <w:tcPr>
            <w:tcW w:w="11016" w:type="dxa"/>
            <w:gridSpan w:val="2"/>
            <w:shd w:val="clear" w:color="auto" w:fill="000000" w:themeFill="text1"/>
          </w:tcPr>
          <w:p w:rsidR="000702B2" w:rsidRPr="00DA1378" w:rsidRDefault="000702B2" w:rsidP="006E5DB3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  <w:t>Patient</w:t>
            </w:r>
            <w:r w:rsidRPr="00DA1378"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  <w:t xml:space="preserve"> Information</w:t>
            </w:r>
          </w:p>
        </w:tc>
      </w:tr>
      <w:tr w:rsidR="000702B2" w:rsidRPr="003C214B" w:rsidTr="006E5DB3">
        <w:tc>
          <w:tcPr>
            <w:tcW w:w="316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Patient Name</w:t>
            </w:r>
          </w:p>
        </w:tc>
        <w:tc>
          <w:tcPr>
            <w:tcW w:w="7848" w:type="dxa"/>
          </w:tcPr>
          <w:p w:rsidR="000702B2" w:rsidRPr="003C214B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="000702B2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16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Date of Birth</w:t>
            </w:r>
          </w:p>
        </w:tc>
        <w:tc>
          <w:tcPr>
            <w:tcW w:w="7848" w:type="dxa"/>
          </w:tcPr>
          <w:p w:rsidR="000702B2" w:rsidRPr="003C214B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="000702B2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16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Patient MRN</w:t>
            </w:r>
          </w:p>
        </w:tc>
        <w:tc>
          <w:tcPr>
            <w:tcW w:w="7848" w:type="dxa"/>
          </w:tcPr>
          <w:p w:rsidR="000702B2" w:rsidRPr="003C214B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r w:rsidR="000702B2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168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Service Location</w:t>
            </w:r>
          </w:p>
        </w:tc>
        <w:tc>
          <w:tcPr>
            <w:tcW w:w="7848" w:type="dxa"/>
          </w:tcPr>
          <w:p w:rsidR="000702B2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7" w:name="Check4"/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7"/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UMC Hospital     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8" w:name="Check5"/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8"/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UMC Facility   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9" w:name="Check6"/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9"/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Non-Affiliated UMC Facility</w:t>
            </w:r>
          </w:p>
        </w:tc>
      </w:tr>
      <w:tr w:rsidR="000702B2" w:rsidRPr="003C214B" w:rsidTr="006E5DB3">
        <w:tc>
          <w:tcPr>
            <w:tcW w:w="316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Enrollment Date (On-Study)</w:t>
            </w:r>
          </w:p>
        </w:tc>
        <w:tc>
          <w:tcPr>
            <w:tcW w:w="7848" w:type="dxa"/>
          </w:tcPr>
          <w:p w:rsidR="000702B2" w:rsidRPr="003C214B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168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Study Visit and Date</w:t>
            </w:r>
          </w:p>
        </w:tc>
        <w:tc>
          <w:tcPr>
            <w:tcW w:w="7848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Visit Name:  </w:t>
            </w:r>
            <w:r w:rsidR="000579B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6"/>
                  <w:enabled/>
                  <w:calcOnExit w:val="0"/>
                  <w:textInput/>
                </w:ffData>
              </w:fldChar>
            </w:r>
            <w:bookmarkStart w:id="10" w:name="Text6"/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="000579B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="000579B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579B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10"/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 Date:  </w:t>
            </w:r>
            <w:r w:rsidR="000579B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7"/>
                  <w:enabled/>
                  <w:calcOnExit w:val="0"/>
                  <w:textInput/>
                </w:ffData>
              </w:fldChar>
            </w:r>
            <w:bookmarkStart w:id="11" w:name="Text7"/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="000579B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="000579B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579B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11"/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     </w:t>
            </w:r>
          </w:p>
        </w:tc>
      </w:tr>
    </w:tbl>
    <w:p w:rsidR="000702B2" w:rsidRPr="003C214B" w:rsidRDefault="000702B2" w:rsidP="000702B2">
      <w:pPr>
        <w:rPr>
          <w:rFonts w:asciiTheme="minorHAnsi" w:hAnsiTheme="minorHAnsi" w:cstheme="minorHAnsi"/>
          <w:bCs/>
          <w:sz w:val="22"/>
          <w:szCs w:val="22"/>
        </w:rPr>
      </w:pPr>
    </w:p>
    <w:tbl>
      <w:tblPr>
        <w:tblStyle w:val="TableGrid"/>
        <w:tblW w:w="0" w:type="auto"/>
        <w:tblLook w:val="04A0"/>
      </w:tblPr>
      <w:tblGrid>
        <w:gridCol w:w="3630"/>
        <w:gridCol w:w="1767"/>
        <w:gridCol w:w="2449"/>
        <w:gridCol w:w="2450"/>
      </w:tblGrid>
      <w:tr w:rsidR="000702B2" w:rsidRPr="003C214B" w:rsidTr="006E5DB3">
        <w:tc>
          <w:tcPr>
            <w:tcW w:w="10998" w:type="dxa"/>
            <w:gridSpan w:val="4"/>
            <w:shd w:val="clear" w:color="auto" w:fill="000000" w:themeFill="text1"/>
          </w:tcPr>
          <w:p w:rsidR="000702B2" w:rsidRDefault="000702B2" w:rsidP="006E5DB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  <w:t>Visit Information</w:t>
            </w:r>
          </w:p>
        </w:tc>
      </w:tr>
      <w:tr w:rsidR="000702B2" w:rsidRPr="003C214B" w:rsidTr="006E5DB3">
        <w:trPr>
          <w:trHeight w:val="494"/>
        </w:trPr>
        <w:tc>
          <w:tcPr>
            <w:tcW w:w="388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Item/Service Name</w:t>
            </w:r>
          </w:p>
        </w:tc>
        <w:tc>
          <w:tcPr>
            <w:tcW w:w="1890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CPT Code</w:t>
            </w:r>
          </w:p>
        </w:tc>
        <w:tc>
          <w:tcPr>
            <w:tcW w:w="2610" w:type="dxa"/>
          </w:tcPr>
          <w:p w:rsidR="000702B2" w:rsidRPr="003C214B" w:rsidRDefault="000702B2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Routine Care Required per Protocol</w:t>
            </w:r>
          </w:p>
        </w:tc>
        <w:tc>
          <w:tcPr>
            <w:tcW w:w="2610" w:type="dxa"/>
          </w:tcPr>
          <w:p w:rsidR="000702B2" w:rsidRDefault="000702B2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Research item billed to study</w:t>
            </w:r>
          </w:p>
        </w:tc>
      </w:tr>
      <w:tr w:rsidR="000702B2" w:rsidRPr="003C214B" w:rsidTr="006E5DB3">
        <w:tc>
          <w:tcPr>
            <w:tcW w:w="388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</w:instrText>
            </w:r>
            <w:bookmarkStart w:id="12" w:name="Check7"/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12"/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3" w:name="Check8"/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13"/>
          </w:p>
        </w:tc>
      </w:tr>
      <w:tr w:rsidR="000702B2" w:rsidRPr="003C214B" w:rsidTr="006E5DB3">
        <w:tc>
          <w:tcPr>
            <w:tcW w:w="388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888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888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888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88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888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888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888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888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</w:tbl>
    <w:p w:rsidR="000702B2" w:rsidRDefault="000702B2" w:rsidP="000702B2">
      <w:pPr>
        <w:rPr>
          <w:rFonts w:asciiTheme="minorHAnsi" w:hAnsiTheme="minorHAnsi" w:cstheme="minorHAnsi"/>
          <w:sz w:val="22"/>
          <w:szCs w:val="22"/>
        </w:rPr>
      </w:pPr>
    </w:p>
    <w:p w:rsidR="000702B2" w:rsidRDefault="000702B2" w:rsidP="000702B2">
      <w:pPr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 xml:space="preserve">This form must be provided electronically to the Clinical Trials Office via </w:t>
      </w:r>
      <w:hyperlink r:id="rId10" w:history="1">
        <w:r w:rsidRPr="006F73E1">
          <w:rPr>
            <w:rStyle w:val="Hyperlink"/>
            <w:rFonts w:asciiTheme="minorHAnsi" w:hAnsiTheme="minorHAnsi" w:cstheme="minorHAnsi"/>
            <w:sz w:val="22"/>
            <w:szCs w:val="22"/>
          </w:rPr>
          <w:t>research@umcsn.com</w:t>
        </w:r>
      </w:hyperlink>
      <w:r>
        <w:rPr>
          <w:rFonts w:asciiTheme="minorHAnsi" w:hAnsiTheme="minorHAnsi" w:cstheme="minorHAnsi"/>
          <w:sz w:val="22"/>
          <w:szCs w:val="22"/>
        </w:rPr>
        <w:t xml:space="preserve"> within 24 hours of patient consent and must include a copy of the signed informed consent. The study team is responsible for notifying the Clinical Trials Office of each corresponding research visit and date utilizing the Research Billing Form. </w:t>
      </w:r>
    </w:p>
    <w:p w:rsidR="000702B2" w:rsidRDefault="000702B2" w:rsidP="000702B2">
      <w:pPr>
        <w:rPr>
          <w:rFonts w:asciiTheme="minorHAnsi" w:hAnsiTheme="minorHAnsi" w:cstheme="minorHAnsi"/>
          <w:sz w:val="22"/>
          <w:szCs w:val="22"/>
        </w:rPr>
      </w:pPr>
    </w:p>
    <w:p w:rsidR="000702B2" w:rsidRPr="003C214B" w:rsidRDefault="000702B2" w:rsidP="000702B2">
      <w:pPr>
        <w:rPr>
          <w:rFonts w:asciiTheme="minorHAnsi" w:hAnsiTheme="minorHAnsi" w:cstheme="minorHAnsi"/>
          <w:sz w:val="22"/>
          <w:szCs w:val="22"/>
        </w:rPr>
      </w:pPr>
    </w:p>
    <w:p w:rsidR="000702B2" w:rsidRDefault="000702B2" w:rsidP="000702B2">
      <w:pPr>
        <w:spacing w:line="216" w:lineRule="auto"/>
        <w:rPr>
          <w:rFonts w:ascii="Arial" w:hAnsi="Arial"/>
        </w:rPr>
      </w:pPr>
    </w:p>
    <w:tbl>
      <w:tblPr>
        <w:tblW w:w="9870" w:type="dxa"/>
        <w:jc w:val="center"/>
        <w:tblLayout w:type="fixed"/>
        <w:tblCellMar>
          <w:left w:w="120" w:type="dxa"/>
          <w:right w:w="120" w:type="dxa"/>
        </w:tblCellMar>
        <w:tblLook w:val="0000"/>
      </w:tblPr>
      <w:tblGrid>
        <w:gridCol w:w="7815"/>
        <w:gridCol w:w="2055"/>
      </w:tblGrid>
      <w:tr w:rsidR="000702B2" w:rsidRPr="001E2FB2" w:rsidTr="006E5DB3">
        <w:trPr>
          <w:trHeight w:val="396"/>
          <w:jc w:val="center"/>
        </w:trPr>
        <w:tc>
          <w:tcPr>
            <w:tcW w:w="7815" w:type="dxa"/>
          </w:tcPr>
          <w:p w:rsidR="000702B2" w:rsidRPr="00042923" w:rsidRDefault="000702B2" w:rsidP="006E5DB3">
            <w:pPr>
              <w:keepLines/>
              <w:suppressAutoHyphens/>
              <w:spacing w:before="40" w:after="120"/>
              <w:ind w:right="-300"/>
              <w:rPr>
                <w:rFonts w:asciiTheme="minorHAnsi" w:hAnsiTheme="minorHAnsi" w:cstheme="minorHAnsi"/>
                <w:b/>
                <w:spacing w:val="-3"/>
                <w:sz w:val="22"/>
              </w:rPr>
            </w:pPr>
            <w:r w:rsidRPr="007D685C">
              <w:rPr>
                <w:rFonts w:asciiTheme="minorHAnsi" w:hAnsiTheme="minorHAnsi" w:cstheme="minorHAnsi"/>
                <w:b/>
                <w:smallCaps/>
                <w:spacing w:val="-3"/>
                <w:sz w:val="22"/>
              </w:rPr>
              <w:t xml:space="preserve">UNIVERSITY MEDICAL CENTER OF SOUTHERN </w:t>
            </w:r>
            <w:r>
              <w:rPr>
                <w:rFonts w:asciiTheme="minorHAnsi" w:hAnsiTheme="minorHAnsi" w:cstheme="minorHAnsi"/>
                <w:b/>
                <w:smallCaps/>
                <w:spacing w:val="-3"/>
                <w:sz w:val="22"/>
              </w:rPr>
              <w:t>N</w:t>
            </w:r>
            <w:r w:rsidRPr="007D685C">
              <w:rPr>
                <w:rFonts w:asciiTheme="minorHAnsi" w:hAnsiTheme="minorHAnsi" w:cstheme="minorHAnsi"/>
                <w:b/>
                <w:smallCaps/>
                <w:spacing w:val="-3"/>
                <w:sz w:val="22"/>
              </w:rPr>
              <w:t>EVADA:</w:t>
            </w:r>
          </w:p>
        </w:tc>
        <w:tc>
          <w:tcPr>
            <w:tcW w:w="2055" w:type="dxa"/>
          </w:tcPr>
          <w:p w:rsidR="000702B2" w:rsidRPr="007D685C" w:rsidRDefault="000702B2" w:rsidP="006E5DB3">
            <w:pPr>
              <w:keepLines/>
              <w:suppressAutoHyphens/>
              <w:spacing w:after="120"/>
              <w:ind w:left="708" w:hanging="708"/>
              <w:rPr>
                <w:rFonts w:asciiTheme="minorHAnsi" w:hAnsiTheme="minorHAnsi" w:cstheme="minorHAnsi"/>
                <w:spacing w:val="-3"/>
                <w:sz w:val="22"/>
              </w:rPr>
            </w:pPr>
          </w:p>
        </w:tc>
      </w:tr>
      <w:tr w:rsidR="000702B2" w:rsidRPr="001E2FB2" w:rsidTr="006E5DB3">
        <w:trPr>
          <w:jc w:val="center"/>
        </w:trPr>
        <w:tc>
          <w:tcPr>
            <w:tcW w:w="7815" w:type="dxa"/>
          </w:tcPr>
          <w:p w:rsidR="000702B2" w:rsidRPr="007D685C" w:rsidRDefault="000702B2" w:rsidP="006E5DB3">
            <w:pPr>
              <w:keepLines/>
              <w:tabs>
                <w:tab w:val="left" w:pos="461"/>
                <w:tab w:val="left" w:pos="749"/>
                <w:tab w:val="left" w:pos="936"/>
                <w:tab w:val="left" w:pos="1181"/>
                <w:tab w:val="left" w:pos="1570"/>
                <w:tab w:val="left" w:pos="3312"/>
                <w:tab w:val="left" w:pos="7776"/>
              </w:tabs>
              <w:spacing w:after="120"/>
              <w:ind w:left="14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spacing w:val="-3"/>
                <w:sz w:val="22"/>
              </w:rPr>
              <w:t>Consented by:</w:t>
            </w:r>
            <w:r w:rsidRPr="007D685C">
              <w:rPr>
                <w:rFonts w:asciiTheme="minorHAnsi" w:hAnsiTheme="minorHAnsi" w:cstheme="minorHAnsi"/>
                <w:spacing w:val="-3"/>
                <w:sz w:val="22"/>
              </w:rPr>
              <w:t xml:space="preserve">  __________________________</w:t>
            </w:r>
          </w:p>
        </w:tc>
        <w:tc>
          <w:tcPr>
            <w:tcW w:w="2055" w:type="dxa"/>
          </w:tcPr>
          <w:p w:rsidR="000702B2" w:rsidRPr="007D685C" w:rsidRDefault="000702B2" w:rsidP="006E5DB3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</w:rPr>
            </w:pPr>
          </w:p>
        </w:tc>
      </w:tr>
      <w:tr w:rsidR="000702B2" w:rsidRPr="001E2FB2" w:rsidTr="006E5DB3">
        <w:trPr>
          <w:jc w:val="center"/>
        </w:trPr>
        <w:tc>
          <w:tcPr>
            <w:tcW w:w="7815" w:type="dxa"/>
          </w:tcPr>
          <w:p w:rsidR="000702B2" w:rsidRPr="007D685C" w:rsidRDefault="000702B2" w:rsidP="006E5DB3">
            <w:pPr>
              <w:keepLines/>
              <w:tabs>
                <w:tab w:val="left" w:pos="461"/>
                <w:tab w:val="left" w:pos="749"/>
                <w:tab w:val="left" w:pos="936"/>
                <w:tab w:val="left" w:pos="1181"/>
                <w:tab w:val="left" w:pos="1570"/>
                <w:tab w:val="left" w:pos="3312"/>
                <w:tab w:val="left" w:pos="7776"/>
              </w:tabs>
              <w:spacing w:after="120"/>
              <w:ind w:left="14"/>
              <w:rPr>
                <w:rFonts w:asciiTheme="minorHAnsi" w:hAnsiTheme="minorHAnsi" w:cstheme="minorHAnsi"/>
                <w:u w:val="single"/>
              </w:rPr>
            </w:pPr>
            <w:r w:rsidRPr="007D685C">
              <w:rPr>
                <w:rFonts w:asciiTheme="minorHAnsi" w:hAnsiTheme="minorHAnsi" w:cstheme="minorHAnsi"/>
              </w:rPr>
              <w:t>Title</w:t>
            </w:r>
            <w:r>
              <w:rPr>
                <w:rFonts w:asciiTheme="minorHAnsi" w:hAnsiTheme="minorHAnsi" w:cstheme="minorHAnsi"/>
              </w:rPr>
              <w:t>:</w:t>
            </w:r>
            <w:r w:rsidRPr="007D685C">
              <w:rPr>
                <w:rFonts w:asciiTheme="minorHAnsi" w:hAnsiTheme="minorHAnsi" w:cstheme="minorHAnsi"/>
                <w:spacing w:val="-3"/>
                <w:sz w:val="22"/>
              </w:rPr>
              <w:t xml:space="preserve">  __________________________</w:t>
            </w:r>
          </w:p>
        </w:tc>
        <w:tc>
          <w:tcPr>
            <w:tcW w:w="2055" w:type="dxa"/>
          </w:tcPr>
          <w:p w:rsidR="000702B2" w:rsidRPr="007D685C" w:rsidRDefault="000702B2" w:rsidP="006E5DB3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</w:rPr>
            </w:pPr>
          </w:p>
        </w:tc>
      </w:tr>
      <w:tr w:rsidR="000702B2" w:rsidRPr="001E2FB2" w:rsidTr="006E5DB3">
        <w:trPr>
          <w:jc w:val="center"/>
        </w:trPr>
        <w:tc>
          <w:tcPr>
            <w:tcW w:w="7815" w:type="dxa"/>
          </w:tcPr>
          <w:p w:rsidR="000702B2" w:rsidRPr="007D685C" w:rsidRDefault="000702B2" w:rsidP="006E5DB3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</w:rPr>
            </w:pPr>
            <w:r>
              <w:rPr>
                <w:rFonts w:asciiTheme="minorHAnsi" w:hAnsiTheme="minorHAnsi" w:cstheme="minorHAnsi"/>
                <w:spacing w:val="-3"/>
                <w:sz w:val="22"/>
              </w:rPr>
              <w:t xml:space="preserve">Date: </w:t>
            </w:r>
            <w:r w:rsidRPr="007D685C">
              <w:rPr>
                <w:rFonts w:asciiTheme="minorHAnsi" w:hAnsiTheme="minorHAnsi" w:cstheme="minorHAnsi"/>
                <w:spacing w:val="-3"/>
                <w:sz w:val="22"/>
              </w:rPr>
              <w:t xml:space="preserve"> __________________________</w:t>
            </w:r>
          </w:p>
        </w:tc>
        <w:tc>
          <w:tcPr>
            <w:tcW w:w="2055" w:type="dxa"/>
          </w:tcPr>
          <w:p w:rsidR="000702B2" w:rsidRPr="007D685C" w:rsidRDefault="000702B2" w:rsidP="006E5DB3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</w:rPr>
            </w:pPr>
          </w:p>
        </w:tc>
      </w:tr>
    </w:tbl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/>
      </w:tblPr>
      <w:tblGrid>
        <w:gridCol w:w="2581"/>
        <w:gridCol w:w="4185"/>
        <w:gridCol w:w="3530"/>
      </w:tblGrid>
      <w:tr w:rsidR="000702B2" w:rsidTr="006E5DB3">
        <w:trPr>
          <w:cantSplit/>
          <w:trHeight w:val="616"/>
        </w:trPr>
        <w:tc>
          <w:tcPr>
            <w:tcW w:w="1188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Default="000702B2" w:rsidP="006E5DB3">
            <w:pPr>
              <w:pStyle w:val="SOPTableHeader"/>
              <w:jc w:val="left"/>
              <w:rPr>
                <w:sz w:val="2"/>
                <w:szCs w:val="2"/>
              </w:rPr>
            </w:pPr>
            <w:r>
              <w:object w:dxaOrig="2369" w:dyaOrig="744">
                <v:shape id="_x0000_i1026" type="#_x0000_t75" style="width:118.2pt;height:36.7pt" o:ole="">
                  <v:imagedata r:id="rId8" o:title=""/>
                </v:shape>
                <o:OLEObject Type="Embed" ProgID="Visio.Drawing.11" ShapeID="_x0000_i1026" DrawAspect="Content" ObjectID="_1487065743" r:id="rId11"/>
              </w:object>
            </w:r>
          </w:p>
          <w:p w:rsidR="000702B2" w:rsidRDefault="000702B2" w:rsidP="006E5DB3">
            <w:pPr>
              <w:pStyle w:val="SOPTableHeader"/>
              <w:jc w:val="left"/>
              <w:rPr>
                <w:sz w:val="2"/>
                <w:szCs w:val="2"/>
              </w:rPr>
            </w:pPr>
          </w:p>
          <w:p w:rsidR="000702B2" w:rsidRDefault="000702B2" w:rsidP="006E5DB3">
            <w:pPr>
              <w:pStyle w:val="SOPTableHeader"/>
              <w:jc w:val="left"/>
              <w:rPr>
                <w:sz w:val="2"/>
                <w:szCs w:val="2"/>
              </w:rPr>
            </w:pPr>
          </w:p>
          <w:p w:rsidR="000702B2" w:rsidRDefault="000702B2" w:rsidP="006E5DB3">
            <w:pPr>
              <w:pStyle w:val="SOPTableHeader"/>
              <w:jc w:val="left"/>
              <w:rPr>
                <w:sz w:val="2"/>
                <w:szCs w:val="2"/>
              </w:rPr>
            </w:pPr>
          </w:p>
          <w:p w:rsidR="000702B2" w:rsidRPr="00595D3C" w:rsidRDefault="000702B2" w:rsidP="006E5DB3">
            <w:pPr>
              <w:pStyle w:val="SOPTableHeader"/>
              <w:jc w:val="left"/>
              <w:rPr>
                <w:sz w:val="2"/>
                <w:szCs w:val="2"/>
              </w:rPr>
            </w:pPr>
          </w:p>
        </w:tc>
        <w:tc>
          <w:tcPr>
            <w:tcW w:w="381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Pr="002974CF" w:rsidRDefault="000702B2" w:rsidP="006E5DB3">
            <w:pPr>
              <w:pStyle w:val="SOPName"/>
              <w:jc w:val="center"/>
              <w:rPr>
                <w:rFonts w:ascii="Arial" w:hAnsi="Arial" w:cs="Arial"/>
                <w:b/>
              </w:rPr>
            </w:pPr>
            <w:r>
              <w:rPr>
                <w:rStyle w:val="SOPLeader"/>
                <w:rFonts w:ascii="Arial" w:hAnsi="Arial" w:cs="Arial"/>
              </w:rPr>
              <w:t>UMC CTO Research Billing Form</w:t>
            </w:r>
          </w:p>
        </w:tc>
      </w:tr>
      <w:tr w:rsidR="000702B2" w:rsidTr="006E5DB3">
        <w:trPr>
          <w:cantSplit/>
          <w:trHeight w:val="337"/>
        </w:trPr>
        <w:tc>
          <w:tcPr>
            <w:tcW w:w="1188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Default="000702B2" w:rsidP="006E5DB3">
            <w:pPr>
              <w:rPr>
                <w:rFonts w:ascii="Calibri" w:hAnsi="Calibri" w:cs="Tahoma"/>
              </w:rPr>
            </w:pPr>
          </w:p>
        </w:tc>
        <w:tc>
          <w:tcPr>
            <w:tcW w:w="20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Default="000702B2" w:rsidP="006E5DB3">
            <w:pPr>
              <w:pStyle w:val="Footer"/>
              <w:jc w:val="center"/>
              <w:rPr>
                <w:rStyle w:val="SOPLeader"/>
                <w:rFonts w:ascii="Arial" w:hAnsi="Arial" w:cs="Arial"/>
              </w:rPr>
            </w:pPr>
            <w:r>
              <w:rPr>
                <w:rFonts w:ascii="Arial" w:hAnsi="Arial" w:cs="Arial"/>
              </w:rPr>
              <w:t>VERSION DATE</w:t>
            </w:r>
          </w:p>
        </w:tc>
        <w:tc>
          <w:tcPr>
            <w:tcW w:w="17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Default="000702B2" w:rsidP="006E5DB3">
            <w:pPr>
              <w:pStyle w:val="SOPName"/>
              <w:jc w:val="center"/>
              <w:rPr>
                <w:rStyle w:val="SOPLeader"/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GE</w:t>
            </w:r>
          </w:p>
        </w:tc>
      </w:tr>
      <w:tr w:rsidR="000702B2" w:rsidTr="006E5DB3">
        <w:trPr>
          <w:cantSplit/>
          <w:trHeight w:val="355"/>
        </w:trPr>
        <w:tc>
          <w:tcPr>
            <w:tcW w:w="1188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Default="000702B2" w:rsidP="006E5DB3">
            <w:pPr>
              <w:rPr>
                <w:rFonts w:ascii="Calibri" w:hAnsi="Calibri" w:cs="Tahoma"/>
              </w:rPr>
            </w:pPr>
          </w:p>
        </w:tc>
        <w:tc>
          <w:tcPr>
            <w:tcW w:w="20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Pr="00751235" w:rsidRDefault="000702B2" w:rsidP="006E5DB3">
            <w:pPr>
              <w:pStyle w:val="SOPName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3/4/2015</w:t>
            </w:r>
          </w:p>
        </w:tc>
        <w:tc>
          <w:tcPr>
            <w:tcW w:w="17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Pr="00751235" w:rsidRDefault="000579BB" w:rsidP="006E5DB3">
            <w:pPr>
              <w:pStyle w:val="SOPName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fldChar w:fldCharType="begin"/>
            </w:r>
            <w:r w:rsidR="000702B2">
              <w:rPr>
                <w:rFonts w:ascii="Arial" w:hAnsi="Arial" w:cs="Arial"/>
                <w:sz w:val="20"/>
              </w:rPr>
              <w:instrText xml:space="preserve"> PAGE </w:instrText>
            </w:r>
            <w:r>
              <w:rPr>
                <w:rFonts w:ascii="Arial" w:hAnsi="Arial" w:cs="Arial"/>
                <w:sz w:val="20"/>
              </w:rPr>
              <w:fldChar w:fldCharType="separate"/>
            </w:r>
            <w:r w:rsidR="00AC073B">
              <w:rPr>
                <w:rFonts w:ascii="Arial" w:hAnsi="Arial" w:cs="Arial"/>
                <w:noProof/>
                <w:sz w:val="20"/>
              </w:rPr>
              <w:t>5</w:t>
            </w:r>
            <w:r>
              <w:rPr>
                <w:rFonts w:ascii="Arial" w:hAnsi="Arial" w:cs="Arial"/>
                <w:sz w:val="20"/>
              </w:rPr>
              <w:fldChar w:fldCharType="end"/>
            </w:r>
            <w:r w:rsidR="000702B2">
              <w:rPr>
                <w:rFonts w:ascii="Arial" w:hAnsi="Arial" w:cs="Arial"/>
                <w:sz w:val="20"/>
              </w:rPr>
              <w:t xml:space="preserve"> of </w:t>
            </w:r>
            <w:r>
              <w:rPr>
                <w:rFonts w:ascii="Arial" w:hAnsi="Arial" w:cs="Arial"/>
                <w:sz w:val="20"/>
              </w:rPr>
              <w:fldChar w:fldCharType="begin"/>
            </w:r>
            <w:r w:rsidR="000702B2">
              <w:rPr>
                <w:rFonts w:ascii="Arial" w:hAnsi="Arial" w:cs="Arial"/>
                <w:sz w:val="20"/>
              </w:rPr>
              <w:instrText xml:space="preserve"> NUMPAGES </w:instrText>
            </w:r>
            <w:r>
              <w:rPr>
                <w:rFonts w:ascii="Arial" w:hAnsi="Arial" w:cs="Arial"/>
                <w:sz w:val="20"/>
              </w:rPr>
              <w:fldChar w:fldCharType="separate"/>
            </w:r>
            <w:r w:rsidR="00AC073B">
              <w:rPr>
                <w:rFonts w:ascii="Arial" w:hAnsi="Arial" w:cs="Arial"/>
                <w:noProof/>
                <w:sz w:val="20"/>
              </w:rPr>
              <w:t>6</w:t>
            </w:r>
            <w:r>
              <w:rPr>
                <w:rFonts w:ascii="Arial" w:hAnsi="Arial" w:cs="Arial"/>
                <w:sz w:val="20"/>
              </w:rPr>
              <w:fldChar w:fldCharType="end"/>
            </w:r>
          </w:p>
        </w:tc>
      </w:tr>
    </w:tbl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tbl>
      <w:tblPr>
        <w:tblStyle w:val="TableGrid"/>
        <w:tblW w:w="0" w:type="auto"/>
        <w:tblLook w:val="04A0"/>
      </w:tblPr>
      <w:tblGrid>
        <w:gridCol w:w="3017"/>
        <w:gridCol w:w="7279"/>
      </w:tblGrid>
      <w:tr w:rsidR="000702B2" w:rsidRPr="003C214B" w:rsidTr="006E5DB3">
        <w:tc>
          <w:tcPr>
            <w:tcW w:w="11016" w:type="dxa"/>
            <w:gridSpan w:val="2"/>
            <w:shd w:val="clear" w:color="auto" w:fill="000000" w:themeFill="text1"/>
          </w:tcPr>
          <w:p w:rsidR="000702B2" w:rsidRPr="00DA1378" w:rsidRDefault="000702B2" w:rsidP="006E5DB3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DA1378"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  <w:t>Research Information</w:t>
            </w:r>
          </w:p>
        </w:tc>
      </w:tr>
      <w:tr w:rsidR="000702B2" w:rsidRPr="003C214B" w:rsidTr="006E5DB3">
        <w:trPr>
          <w:trHeight w:val="89"/>
        </w:trPr>
        <w:tc>
          <w:tcPr>
            <w:tcW w:w="316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IRB Number</w:t>
            </w:r>
          </w:p>
        </w:tc>
        <w:tc>
          <w:tcPr>
            <w:tcW w:w="7848" w:type="dxa"/>
          </w:tcPr>
          <w:p w:rsidR="000702B2" w:rsidRPr="003C214B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="000702B2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16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t>Protocol Number</w:t>
            </w:r>
          </w:p>
        </w:tc>
        <w:tc>
          <w:tcPr>
            <w:tcW w:w="7848" w:type="dxa"/>
          </w:tcPr>
          <w:p w:rsidR="000702B2" w:rsidRPr="003C214B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="000702B2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16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t>Principal Investigator Name</w:t>
            </w:r>
          </w:p>
        </w:tc>
        <w:tc>
          <w:tcPr>
            <w:tcW w:w="7848" w:type="dxa"/>
          </w:tcPr>
          <w:p w:rsidR="000702B2" w:rsidRPr="003C214B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r w:rsidR="000702B2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16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National Clinical Trial Number</w:t>
            </w:r>
          </w:p>
        </w:tc>
        <w:tc>
          <w:tcPr>
            <w:tcW w:w="7848" w:type="dxa"/>
          </w:tcPr>
          <w:p w:rsidR="000702B2" w:rsidRPr="003C214B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</w:tbl>
    <w:p w:rsidR="000702B2" w:rsidRDefault="000702B2" w:rsidP="000702B2">
      <w:pPr>
        <w:rPr>
          <w:rFonts w:asciiTheme="minorHAnsi" w:hAnsiTheme="minorHAnsi" w:cstheme="minorHAnsi"/>
          <w:bCs/>
          <w:sz w:val="22"/>
          <w:szCs w:val="22"/>
        </w:rPr>
      </w:pPr>
    </w:p>
    <w:tbl>
      <w:tblPr>
        <w:tblStyle w:val="TableGrid"/>
        <w:tblW w:w="0" w:type="auto"/>
        <w:tblLook w:val="04A0"/>
      </w:tblPr>
      <w:tblGrid>
        <w:gridCol w:w="2993"/>
        <w:gridCol w:w="7303"/>
      </w:tblGrid>
      <w:tr w:rsidR="000702B2" w:rsidRPr="003C214B" w:rsidTr="006E5DB3">
        <w:tc>
          <w:tcPr>
            <w:tcW w:w="11016" w:type="dxa"/>
            <w:gridSpan w:val="2"/>
            <w:shd w:val="clear" w:color="auto" w:fill="000000" w:themeFill="text1"/>
          </w:tcPr>
          <w:p w:rsidR="000702B2" w:rsidRPr="00DA1378" w:rsidRDefault="000702B2" w:rsidP="006E5DB3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  <w:t>Patient</w:t>
            </w:r>
            <w:r w:rsidRPr="00DA1378"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  <w:t xml:space="preserve"> Information</w:t>
            </w:r>
          </w:p>
        </w:tc>
      </w:tr>
      <w:tr w:rsidR="000702B2" w:rsidRPr="003C214B" w:rsidTr="006E5DB3">
        <w:tc>
          <w:tcPr>
            <w:tcW w:w="316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Patient Name</w:t>
            </w:r>
          </w:p>
        </w:tc>
        <w:tc>
          <w:tcPr>
            <w:tcW w:w="7848" w:type="dxa"/>
          </w:tcPr>
          <w:p w:rsidR="000702B2" w:rsidRPr="003C214B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="000702B2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16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Date of Birth</w:t>
            </w:r>
          </w:p>
        </w:tc>
        <w:tc>
          <w:tcPr>
            <w:tcW w:w="7848" w:type="dxa"/>
          </w:tcPr>
          <w:p w:rsidR="000702B2" w:rsidRPr="003C214B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="000702B2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16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Patient MRN</w:t>
            </w:r>
          </w:p>
        </w:tc>
        <w:tc>
          <w:tcPr>
            <w:tcW w:w="7848" w:type="dxa"/>
          </w:tcPr>
          <w:p w:rsidR="000702B2" w:rsidRPr="003C214B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r w:rsidR="000702B2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168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Service Location</w:t>
            </w:r>
          </w:p>
        </w:tc>
        <w:tc>
          <w:tcPr>
            <w:tcW w:w="7848" w:type="dxa"/>
          </w:tcPr>
          <w:p w:rsidR="000702B2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UMC Hospital     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UMC Facility   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Non-Affiliated UMC Facility</w:t>
            </w:r>
          </w:p>
        </w:tc>
      </w:tr>
      <w:tr w:rsidR="000702B2" w:rsidRPr="003C214B" w:rsidTr="006E5DB3">
        <w:tc>
          <w:tcPr>
            <w:tcW w:w="3168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Study Visit and Date</w:t>
            </w:r>
          </w:p>
        </w:tc>
        <w:tc>
          <w:tcPr>
            <w:tcW w:w="7848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Visit Name:  </w:t>
            </w:r>
            <w:r w:rsidR="000579B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6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="000579B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="000579B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579B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 Date:  </w:t>
            </w:r>
            <w:r w:rsidR="000579B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7"/>
                  <w:enabled/>
                  <w:calcOnExit w:val="0"/>
                  <w:textInput/>
                </w:ffData>
              </w:fldCha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="000579B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="000579B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579B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     </w:t>
            </w:r>
          </w:p>
        </w:tc>
      </w:tr>
    </w:tbl>
    <w:p w:rsidR="000702B2" w:rsidRPr="003C214B" w:rsidRDefault="000702B2" w:rsidP="000702B2">
      <w:pPr>
        <w:rPr>
          <w:rFonts w:asciiTheme="minorHAnsi" w:hAnsiTheme="minorHAnsi" w:cstheme="minorHAnsi"/>
          <w:bCs/>
          <w:sz w:val="22"/>
          <w:szCs w:val="22"/>
        </w:rPr>
      </w:pPr>
    </w:p>
    <w:tbl>
      <w:tblPr>
        <w:tblStyle w:val="TableGrid"/>
        <w:tblW w:w="0" w:type="auto"/>
        <w:tblLook w:val="04A0"/>
      </w:tblPr>
      <w:tblGrid>
        <w:gridCol w:w="3630"/>
        <w:gridCol w:w="1767"/>
        <w:gridCol w:w="2449"/>
        <w:gridCol w:w="2450"/>
      </w:tblGrid>
      <w:tr w:rsidR="000702B2" w:rsidRPr="003C214B" w:rsidTr="006E5DB3">
        <w:tc>
          <w:tcPr>
            <w:tcW w:w="10998" w:type="dxa"/>
            <w:gridSpan w:val="4"/>
            <w:shd w:val="clear" w:color="auto" w:fill="000000" w:themeFill="text1"/>
          </w:tcPr>
          <w:p w:rsidR="000702B2" w:rsidRDefault="000702B2" w:rsidP="006E5DB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  <w:t>Visit Information</w:t>
            </w:r>
          </w:p>
        </w:tc>
      </w:tr>
      <w:tr w:rsidR="000702B2" w:rsidRPr="003C214B" w:rsidTr="006E5DB3">
        <w:trPr>
          <w:trHeight w:val="494"/>
        </w:trPr>
        <w:tc>
          <w:tcPr>
            <w:tcW w:w="388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Item/Service Name</w:t>
            </w:r>
          </w:p>
        </w:tc>
        <w:tc>
          <w:tcPr>
            <w:tcW w:w="1890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CPT Code</w:t>
            </w:r>
          </w:p>
        </w:tc>
        <w:tc>
          <w:tcPr>
            <w:tcW w:w="2610" w:type="dxa"/>
          </w:tcPr>
          <w:p w:rsidR="000702B2" w:rsidRPr="003C214B" w:rsidRDefault="000702B2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Routine Care Required per Protocol</w:t>
            </w:r>
          </w:p>
        </w:tc>
        <w:tc>
          <w:tcPr>
            <w:tcW w:w="2610" w:type="dxa"/>
          </w:tcPr>
          <w:p w:rsidR="000702B2" w:rsidRDefault="000702B2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Research item billed to study</w:t>
            </w:r>
          </w:p>
        </w:tc>
      </w:tr>
      <w:tr w:rsidR="000702B2" w:rsidRPr="003C214B" w:rsidTr="006E5DB3">
        <w:tc>
          <w:tcPr>
            <w:tcW w:w="388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88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888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888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888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88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888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888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888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6E5DB3">
        <w:tc>
          <w:tcPr>
            <w:tcW w:w="3888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702B2" w:rsidRPr="003C214B" w:rsidRDefault="000579BB" w:rsidP="006E5DB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</w:tbl>
    <w:p w:rsidR="000702B2" w:rsidRDefault="000702B2" w:rsidP="000702B2">
      <w:pPr>
        <w:rPr>
          <w:rFonts w:asciiTheme="minorHAnsi" w:hAnsiTheme="minorHAnsi" w:cstheme="minorHAnsi"/>
          <w:sz w:val="22"/>
          <w:szCs w:val="22"/>
        </w:rPr>
      </w:pPr>
    </w:p>
    <w:p w:rsidR="000702B2" w:rsidRDefault="000702B2" w:rsidP="000702B2">
      <w:pPr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 xml:space="preserve">This form must be provided electronically to the Clinical Trials Office via </w:t>
      </w:r>
      <w:hyperlink r:id="rId12" w:history="1">
        <w:r w:rsidRPr="006F73E1">
          <w:rPr>
            <w:rStyle w:val="Hyperlink"/>
            <w:rFonts w:asciiTheme="minorHAnsi" w:hAnsiTheme="minorHAnsi" w:cstheme="minorHAnsi"/>
            <w:sz w:val="22"/>
            <w:szCs w:val="22"/>
          </w:rPr>
          <w:t>research@umcsn.com</w:t>
        </w:r>
      </w:hyperlink>
      <w:r>
        <w:rPr>
          <w:rFonts w:asciiTheme="minorHAnsi" w:hAnsiTheme="minorHAnsi" w:cstheme="minorHAnsi"/>
          <w:sz w:val="22"/>
          <w:szCs w:val="22"/>
        </w:rPr>
        <w:t xml:space="preserve"> within 24 hours of each patient corresponding study visits. The study team is responsible for notifying the Clinical Trials Office of each corresponding research visit and date. </w:t>
      </w:r>
    </w:p>
    <w:p w:rsidR="000702B2" w:rsidRDefault="000702B2" w:rsidP="000702B2">
      <w:pPr>
        <w:rPr>
          <w:rFonts w:asciiTheme="minorHAnsi" w:hAnsiTheme="minorHAnsi" w:cstheme="minorHAnsi"/>
          <w:sz w:val="22"/>
          <w:szCs w:val="22"/>
        </w:rPr>
      </w:pPr>
    </w:p>
    <w:p w:rsidR="000702B2" w:rsidRDefault="000702B2" w:rsidP="000702B2">
      <w:pPr>
        <w:spacing w:line="216" w:lineRule="auto"/>
        <w:rPr>
          <w:rFonts w:ascii="Arial" w:hAnsi="Arial"/>
        </w:rPr>
      </w:pPr>
    </w:p>
    <w:tbl>
      <w:tblPr>
        <w:tblW w:w="9870" w:type="dxa"/>
        <w:jc w:val="center"/>
        <w:tblLayout w:type="fixed"/>
        <w:tblCellMar>
          <w:left w:w="120" w:type="dxa"/>
          <w:right w:w="120" w:type="dxa"/>
        </w:tblCellMar>
        <w:tblLook w:val="0000"/>
      </w:tblPr>
      <w:tblGrid>
        <w:gridCol w:w="7815"/>
        <w:gridCol w:w="2055"/>
      </w:tblGrid>
      <w:tr w:rsidR="000702B2" w:rsidRPr="001E2FB2" w:rsidTr="006E5DB3">
        <w:trPr>
          <w:trHeight w:val="396"/>
          <w:jc w:val="center"/>
        </w:trPr>
        <w:tc>
          <w:tcPr>
            <w:tcW w:w="7815" w:type="dxa"/>
          </w:tcPr>
          <w:p w:rsidR="000702B2" w:rsidRPr="00042923" w:rsidRDefault="000702B2" w:rsidP="006E5DB3">
            <w:pPr>
              <w:keepLines/>
              <w:suppressAutoHyphens/>
              <w:spacing w:before="40" w:after="120"/>
              <w:ind w:right="-300"/>
              <w:rPr>
                <w:rFonts w:asciiTheme="minorHAnsi" w:hAnsiTheme="minorHAnsi" w:cstheme="minorHAnsi"/>
                <w:b/>
                <w:spacing w:val="-3"/>
                <w:sz w:val="22"/>
              </w:rPr>
            </w:pPr>
            <w:r w:rsidRPr="007D685C">
              <w:rPr>
                <w:rFonts w:asciiTheme="minorHAnsi" w:hAnsiTheme="minorHAnsi" w:cstheme="minorHAnsi"/>
                <w:b/>
                <w:smallCaps/>
                <w:spacing w:val="-3"/>
                <w:sz w:val="22"/>
              </w:rPr>
              <w:t xml:space="preserve">UNIVERSITY MEDICAL CENTER OF SOUTHERN </w:t>
            </w:r>
            <w:r>
              <w:rPr>
                <w:rFonts w:asciiTheme="minorHAnsi" w:hAnsiTheme="minorHAnsi" w:cstheme="minorHAnsi"/>
                <w:b/>
                <w:smallCaps/>
                <w:spacing w:val="-3"/>
                <w:sz w:val="22"/>
              </w:rPr>
              <w:t>N</w:t>
            </w:r>
            <w:r w:rsidRPr="007D685C">
              <w:rPr>
                <w:rFonts w:asciiTheme="minorHAnsi" w:hAnsiTheme="minorHAnsi" w:cstheme="minorHAnsi"/>
                <w:b/>
                <w:smallCaps/>
                <w:spacing w:val="-3"/>
                <w:sz w:val="22"/>
              </w:rPr>
              <w:t>EVADA:</w:t>
            </w:r>
          </w:p>
        </w:tc>
        <w:tc>
          <w:tcPr>
            <w:tcW w:w="2055" w:type="dxa"/>
          </w:tcPr>
          <w:p w:rsidR="000702B2" w:rsidRPr="007D685C" w:rsidRDefault="000702B2" w:rsidP="006E5DB3">
            <w:pPr>
              <w:keepLines/>
              <w:suppressAutoHyphens/>
              <w:spacing w:after="120"/>
              <w:ind w:left="708" w:hanging="708"/>
              <w:rPr>
                <w:rFonts w:asciiTheme="minorHAnsi" w:hAnsiTheme="minorHAnsi" w:cstheme="minorHAnsi"/>
                <w:spacing w:val="-3"/>
                <w:sz w:val="22"/>
              </w:rPr>
            </w:pPr>
          </w:p>
        </w:tc>
      </w:tr>
      <w:tr w:rsidR="000702B2" w:rsidRPr="001E2FB2" w:rsidTr="006E5DB3">
        <w:trPr>
          <w:jc w:val="center"/>
        </w:trPr>
        <w:tc>
          <w:tcPr>
            <w:tcW w:w="7815" w:type="dxa"/>
          </w:tcPr>
          <w:p w:rsidR="000702B2" w:rsidRPr="007D685C" w:rsidRDefault="000702B2" w:rsidP="006E5DB3">
            <w:pPr>
              <w:keepLines/>
              <w:tabs>
                <w:tab w:val="left" w:pos="461"/>
                <w:tab w:val="left" w:pos="749"/>
                <w:tab w:val="left" w:pos="936"/>
                <w:tab w:val="left" w:pos="1181"/>
                <w:tab w:val="left" w:pos="1570"/>
                <w:tab w:val="left" w:pos="3312"/>
                <w:tab w:val="left" w:pos="7776"/>
              </w:tabs>
              <w:spacing w:after="120"/>
              <w:ind w:left="14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spacing w:val="-3"/>
                <w:sz w:val="22"/>
              </w:rPr>
              <w:t>Submitted by:</w:t>
            </w:r>
            <w:r w:rsidRPr="007D685C">
              <w:rPr>
                <w:rFonts w:asciiTheme="minorHAnsi" w:hAnsiTheme="minorHAnsi" w:cstheme="minorHAnsi"/>
                <w:spacing w:val="-3"/>
                <w:sz w:val="22"/>
              </w:rPr>
              <w:t xml:space="preserve">  __________________________</w:t>
            </w:r>
          </w:p>
        </w:tc>
        <w:tc>
          <w:tcPr>
            <w:tcW w:w="2055" w:type="dxa"/>
          </w:tcPr>
          <w:p w:rsidR="000702B2" w:rsidRPr="007D685C" w:rsidRDefault="000702B2" w:rsidP="006E5DB3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</w:rPr>
            </w:pPr>
          </w:p>
        </w:tc>
      </w:tr>
      <w:tr w:rsidR="000702B2" w:rsidRPr="001E2FB2" w:rsidTr="006E5DB3">
        <w:trPr>
          <w:jc w:val="center"/>
        </w:trPr>
        <w:tc>
          <w:tcPr>
            <w:tcW w:w="7815" w:type="dxa"/>
          </w:tcPr>
          <w:p w:rsidR="000702B2" w:rsidRPr="007D685C" w:rsidRDefault="000702B2" w:rsidP="006E5DB3">
            <w:pPr>
              <w:keepLines/>
              <w:tabs>
                <w:tab w:val="left" w:pos="461"/>
                <w:tab w:val="left" w:pos="749"/>
                <w:tab w:val="left" w:pos="936"/>
                <w:tab w:val="left" w:pos="1181"/>
                <w:tab w:val="left" w:pos="1570"/>
                <w:tab w:val="left" w:pos="3312"/>
                <w:tab w:val="left" w:pos="7776"/>
              </w:tabs>
              <w:spacing w:after="120"/>
              <w:ind w:left="14"/>
              <w:rPr>
                <w:rFonts w:asciiTheme="minorHAnsi" w:hAnsiTheme="minorHAnsi" w:cstheme="minorHAnsi"/>
                <w:u w:val="single"/>
              </w:rPr>
            </w:pPr>
            <w:r w:rsidRPr="007D685C">
              <w:rPr>
                <w:rFonts w:asciiTheme="minorHAnsi" w:hAnsiTheme="minorHAnsi" w:cstheme="minorHAnsi"/>
              </w:rPr>
              <w:t>Title</w:t>
            </w:r>
            <w:r>
              <w:rPr>
                <w:rFonts w:asciiTheme="minorHAnsi" w:hAnsiTheme="minorHAnsi" w:cstheme="minorHAnsi"/>
              </w:rPr>
              <w:t>:</w:t>
            </w:r>
            <w:r w:rsidRPr="007D685C">
              <w:rPr>
                <w:rFonts w:asciiTheme="minorHAnsi" w:hAnsiTheme="minorHAnsi" w:cstheme="minorHAnsi"/>
                <w:spacing w:val="-3"/>
                <w:sz w:val="22"/>
              </w:rPr>
              <w:t xml:space="preserve">  __________________________</w:t>
            </w:r>
          </w:p>
        </w:tc>
        <w:tc>
          <w:tcPr>
            <w:tcW w:w="2055" w:type="dxa"/>
          </w:tcPr>
          <w:p w:rsidR="000702B2" w:rsidRPr="007D685C" w:rsidRDefault="000702B2" w:rsidP="006E5DB3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</w:rPr>
            </w:pPr>
          </w:p>
        </w:tc>
      </w:tr>
      <w:tr w:rsidR="000702B2" w:rsidRPr="001E2FB2" w:rsidTr="006E5DB3">
        <w:trPr>
          <w:jc w:val="center"/>
        </w:trPr>
        <w:tc>
          <w:tcPr>
            <w:tcW w:w="7815" w:type="dxa"/>
          </w:tcPr>
          <w:p w:rsidR="000702B2" w:rsidRPr="007D685C" w:rsidRDefault="000702B2" w:rsidP="006E5DB3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</w:rPr>
            </w:pPr>
            <w:r>
              <w:rPr>
                <w:rFonts w:asciiTheme="minorHAnsi" w:hAnsiTheme="minorHAnsi" w:cstheme="minorHAnsi"/>
                <w:spacing w:val="-3"/>
                <w:sz w:val="22"/>
              </w:rPr>
              <w:t xml:space="preserve">Date: </w:t>
            </w:r>
            <w:r w:rsidRPr="007D685C">
              <w:rPr>
                <w:rFonts w:asciiTheme="minorHAnsi" w:hAnsiTheme="minorHAnsi" w:cstheme="minorHAnsi"/>
                <w:spacing w:val="-3"/>
                <w:sz w:val="22"/>
              </w:rPr>
              <w:t xml:space="preserve"> __________________________</w:t>
            </w:r>
          </w:p>
        </w:tc>
        <w:tc>
          <w:tcPr>
            <w:tcW w:w="2055" w:type="dxa"/>
          </w:tcPr>
          <w:p w:rsidR="000702B2" w:rsidRPr="007D685C" w:rsidRDefault="000702B2" w:rsidP="006E5DB3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</w:rPr>
            </w:pPr>
          </w:p>
        </w:tc>
      </w:tr>
    </w:tbl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/>
      </w:tblPr>
      <w:tblGrid>
        <w:gridCol w:w="2581"/>
        <w:gridCol w:w="4185"/>
        <w:gridCol w:w="3530"/>
      </w:tblGrid>
      <w:tr w:rsidR="000702B2" w:rsidTr="006E5DB3">
        <w:trPr>
          <w:cantSplit/>
          <w:trHeight w:val="616"/>
        </w:trPr>
        <w:tc>
          <w:tcPr>
            <w:tcW w:w="1188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Default="000702B2" w:rsidP="006E5DB3">
            <w:pPr>
              <w:pStyle w:val="SOPTableHeader"/>
              <w:jc w:val="left"/>
              <w:rPr>
                <w:sz w:val="2"/>
                <w:szCs w:val="2"/>
              </w:rPr>
            </w:pPr>
            <w:r>
              <w:object w:dxaOrig="2369" w:dyaOrig="744">
                <v:shape id="_x0000_i1027" type="#_x0000_t75" style="width:118.2pt;height:36.7pt" o:ole="">
                  <v:imagedata r:id="rId8" o:title=""/>
                </v:shape>
                <o:OLEObject Type="Embed" ProgID="Visio.Drawing.11" ShapeID="_x0000_i1027" DrawAspect="Content" ObjectID="_1487065744" r:id="rId13"/>
              </w:object>
            </w:r>
          </w:p>
          <w:p w:rsidR="000702B2" w:rsidRDefault="000702B2" w:rsidP="006E5DB3">
            <w:pPr>
              <w:pStyle w:val="SOPTableHeader"/>
              <w:jc w:val="left"/>
              <w:rPr>
                <w:sz w:val="2"/>
                <w:szCs w:val="2"/>
              </w:rPr>
            </w:pPr>
          </w:p>
          <w:p w:rsidR="000702B2" w:rsidRDefault="000702B2" w:rsidP="006E5DB3">
            <w:pPr>
              <w:pStyle w:val="SOPTableHeader"/>
              <w:jc w:val="left"/>
              <w:rPr>
                <w:sz w:val="2"/>
                <w:szCs w:val="2"/>
              </w:rPr>
            </w:pPr>
          </w:p>
          <w:p w:rsidR="000702B2" w:rsidRDefault="000702B2" w:rsidP="006E5DB3">
            <w:pPr>
              <w:pStyle w:val="SOPTableHeader"/>
              <w:jc w:val="left"/>
              <w:rPr>
                <w:sz w:val="2"/>
                <w:szCs w:val="2"/>
              </w:rPr>
            </w:pPr>
          </w:p>
          <w:p w:rsidR="000702B2" w:rsidRPr="00595D3C" w:rsidRDefault="000702B2" w:rsidP="006E5DB3">
            <w:pPr>
              <w:pStyle w:val="SOPTableHeader"/>
              <w:jc w:val="left"/>
              <w:rPr>
                <w:sz w:val="2"/>
                <w:szCs w:val="2"/>
              </w:rPr>
            </w:pPr>
          </w:p>
        </w:tc>
        <w:tc>
          <w:tcPr>
            <w:tcW w:w="381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Pr="002974CF" w:rsidRDefault="000702B2" w:rsidP="006E5DB3">
            <w:pPr>
              <w:pStyle w:val="SOPName"/>
              <w:jc w:val="center"/>
              <w:rPr>
                <w:rFonts w:ascii="Arial" w:hAnsi="Arial" w:cs="Arial"/>
                <w:b/>
              </w:rPr>
            </w:pPr>
            <w:r>
              <w:rPr>
                <w:rStyle w:val="SOPLeader"/>
                <w:rFonts w:ascii="Arial" w:hAnsi="Arial" w:cs="Arial"/>
              </w:rPr>
              <w:t>UMC CTO Patient Off-Study Form</w:t>
            </w:r>
          </w:p>
        </w:tc>
      </w:tr>
      <w:tr w:rsidR="000702B2" w:rsidTr="006E5DB3">
        <w:trPr>
          <w:cantSplit/>
          <w:trHeight w:val="337"/>
        </w:trPr>
        <w:tc>
          <w:tcPr>
            <w:tcW w:w="1188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Default="000702B2" w:rsidP="006E5DB3">
            <w:pPr>
              <w:rPr>
                <w:rFonts w:ascii="Calibri" w:hAnsi="Calibri" w:cs="Tahoma"/>
              </w:rPr>
            </w:pPr>
          </w:p>
        </w:tc>
        <w:tc>
          <w:tcPr>
            <w:tcW w:w="20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Default="000702B2" w:rsidP="006E5DB3">
            <w:pPr>
              <w:pStyle w:val="Footer"/>
              <w:jc w:val="center"/>
              <w:rPr>
                <w:rStyle w:val="SOPLeader"/>
                <w:rFonts w:ascii="Arial" w:hAnsi="Arial" w:cs="Arial"/>
              </w:rPr>
            </w:pPr>
            <w:r>
              <w:rPr>
                <w:rFonts w:ascii="Arial" w:hAnsi="Arial" w:cs="Arial"/>
              </w:rPr>
              <w:t>VERSION DATE</w:t>
            </w:r>
          </w:p>
        </w:tc>
        <w:tc>
          <w:tcPr>
            <w:tcW w:w="17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Default="000702B2" w:rsidP="006E5DB3">
            <w:pPr>
              <w:pStyle w:val="SOPName"/>
              <w:jc w:val="center"/>
              <w:rPr>
                <w:rStyle w:val="SOPLeader"/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GE</w:t>
            </w:r>
          </w:p>
        </w:tc>
      </w:tr>
      <w:tr w:rsidR="000702B2" w:rsidTr="006E5DB3">
        <w:trPr>
          <w:cantSplit/>
          <w:trHeight w:val="355"/>
        </w:trPr>
        <w:tc>
          <w:tcPr>
            <w:tcW w:w="1188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Default="000702B2" w:rsidP="006E5DB3">
            <w:pPr>
              <w:rPr>
                <w:rFonts w:ascii="Calibri" w:hAnsi="Calibri" w:cs="Tahoma"/>
              </w:rPr>
            </w:pPr>
          </w:p>
        </w:tc>
        <w:tc>
          <w:tcPr>
            <w:tcW w:w="20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Pr="00751235" w:rsidRDefault="000702B2" w:rsidP="006E5DB3">
            <w:pPr>
              <w:pStyle w:val="SOPName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3/4/2015</w:t>
            </w:r>
          </w:p>
        </w:tc>
        <w:tc>
          <w:tcPr>
            <w:tcW w:w="17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02B2" w:rsidRPr="00751235" w:rsidRDefault="000579BB" w:rsidP="006E5DB3">
            <w:pPr>
              <w:pStyle w:val="SOPName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fldChar w:fldCharType="begin"/>
            </w:r>
            <w:r w:rsidR="000702B2">
              <w:rPr>
                <w:rFonts w:ascii="Arial" w:hAnsi="Arial" w:cs="Arial"/>
                <w:sz w:val="20"/>
              </w:rPr>
              <w:instrText xml:space="preserve"> PAGE </w:instrText>
            </w:r>
            <w:r>
              <w:rPr>
                <w:rFonts w:ascii="Arial" w:hAnsi="Arial" w:cs="Arial"/>
                <w:sz w:val="20"/>
              </w:rPr>
              <w:fldChar w:fldCharType="separate"/>
            </w:r>
            <w:r w:rsidR="00AC073B">
              <w:rPr>
                <w:rFonts w:ascii="Arial" w:hAnsi="Arial" w:cs="Arial"/>
                <w:noProof/>
                <w:sz w:val="20"/>
              </w:rPr>
              <w:t>6</w:t>
            </w:r>
            <w:r>
              <w:rPr>
                <w:rFonts w:ascii="Arial" w:hAnsi="Arial" w:cs="Arial"/>
                <w:sz w:val="20"/>
              </w:rPr>
              <w:fldChar w:fldCharType="end"/>
            </w:r>
            <w:r w:rsidR="000702B2">
              <w:rPr>
                <w:rFonts w:ascii="Arial" w:hAnsi="Arial" w:cs="Arial"/>
                <w:sz w:val="20"/>
              </w:rPr>
              <w:t xml:space="preserve"> of </w:t>
            </w:r>
            <w:r>
              <w:rPr>
                <w:rFonts w:ascii="Arial" w:hAnsi="Arial" w:cs="Arial"/>
                <w:sz w:val="20"/>
              </w:rPr>
              <w:fldChar w:fldCharType="begin"/>
            </w:r>
            <w:r w:rsidR="000702B2">
              <w:rPr>
                <w:rFonts w:ascii="Arial" w:hAnsi="Arial" w:cs="Arial"/>
                <w:sz w:val="20"/>
              </w:rPr>
              <w:instrText xml:space="preserve"> NUMPAGES </w:instrText>
            </w:r>
            <w:r>
              <w:rPr>
                <w:rFonts w:ascii="Arial" w:hAnsi="Arial" w:cs="Arial"/>
                <w:sz w:val="20"/>
              </w:rPr>
              <w:fldChar w:fldCharType="separate"/>
            </w:r>
            <w:r w:rsidR="00AC073B">
              <w:rPr>
                <w:rFonts w:ascii="Arial" w:hAnsi="Arial" w:cs="Arial"/>
                <w:noProof/>
                <w:sz w:val="20"/>
              </w:rPr>
              <w:t>6</w:t>
            </w:r>
            <w:r>
              <w:rPr>
                <w:rFonts w:ascii="Arial" w:hAnsi="Arial" w:cs="Arial"/>
                <w:sz w:val="20"/>
              </w:rPr>
              <w:fldChar w:fldCharType="end"/>
            </w:r>
          </w:p>
        </w:tc>
      </w:tr>
    </w:tbl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tbl>
      <w:tblPr>
        <w:tblStyle w:val="TableGrid"/>
        <w:tblW w:w="0" w:type="auto"/>
        <w:tblLook w:val="04A0"/>
      </w:tblPr>
      <w:tblGrid>
        <w:gridCol w:w="2898"/>
        <w:gridCol w:w="7398"/>
      </w:tblGrid>
      <w:tr w:rsidR="000702B2" w:rsidRPr="003C214B" w:rsidTr="000702B2">
        <w:tc>
          <w:tcPr>
            <w:tcW w:w="10296" w:type="dxa"/>
            <w:gridSpan w:val="2"/>
            <w:shd w:val="clear" w:color="auto" w:fill="000000" w:themeFill="text1"/>
          </w:tcPr>
          <w:p w:rsidR="000702B2" w:rsidRPr="00DA1378" w:rsidRDefault="000702B2" w:rsidP="006E5DB3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DA1378"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  <w:t>Research Information</w:t>
            </w:r>
          </w:p>
        </w:tc>
      </w:tr>
      <w:tr w:rsidR="000702B2" w:rsidRPr="003C214B" w:rsidTr="000702B2">
        <w:trPr>
          <w:trHeight w:val="89"/>
        </w:trPr>
        <w:tc>
          <w:tcPr>
            <w:tcW w:w="289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IRB Number</w:t>
            </w:r>
          </w:p>
        </w:tc>
        <w:tc>
          <w:tcPr>
            <w:tcW w:w="7398" w:type="dxa"/>
          </w:tcPr>
          <w:p w:rsidR="000702B2" w:rsidRPr="003C214B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="000702B2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0702B2">
        <w:tc>
          <w:tcPr>
            <w:tcW w:w="289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t>Protocol Number</w:t>
            </w:r>
          </w:p>
        </w:tc>
        <w:tc>
          <w:tcPr>
            <w:tcW w:w="7398" w:type="dxa"/>
          </w:tcPr>
          <w:p w:rsidR="000702B2" w:rsidRPr="003C214B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="000702B2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0702B2">
        <w:tc>
          <w:tcPr>
            <w:tcW w:w="289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t>Principal Investigator Name</w:t>
            </w:r>
          </w:p>
        </w:tc>
        <w:tc>
          <w:tcPr>
            <w:tcW w:w="7398" w:type="dxa"/>
          </w:tcPr>
          <w:p w:rsidR="000702B2" w:rsidRPr="003C214B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r w:rsidR="000702B2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0702B2">
        <w:tc>
          <w:tcPr>
            <w:tcW w:w="289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National Clinical Trial Number</w:t>
            </w:r>
          </w:p>
        </w:tc>
        <w:tc>
          <w:tcPr>
            <w:tcW w:w="7398" w:type="dxa"/>
          </w:tcPr>
          <w:p w:rsidR="000702B2" w:rsidRPr="003C214B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</w:tbl>
    <w:p w:rsidR="000702B2" w:rsidRDefault="000702B2" w:rsidP="000702B2">
      <w:pPr>
        <w:rPr>
          <w:rFonts w:asciiTheme="minorHAnsi" w:hAnsiTheme="minorHAnsi" w:cstheme="minorHAnsi"/>
          <w:bCs/>
          <w:sz w:val="22"/>
          <w:szCs w:val="22"/>
        </w:rPr>
      </w:pPr>
    </w:p>
    <w:tbl>
      <w:tblPr>
        <w:tblStyle w:val="TableGrid"/>
        <w:tblW w:w="0" w:type="auto"/>
        <w:tblLook w:val="04A0"/>
      </w:tblPr>
      <w:tblGrid>
        <w:gridCol w:w="2808"/>
        <w:gridCol w:w="7488"/>
      </w:tblGrid>
      <w:tr w:rsidR="000702B2" w:rsidRPr="003C214B" w:rsidTr="000702B2">
        <w:tc>
          <w:tcPr>
            <w:tcW w:w="10296" w:type="dxa"/>
            <w:gridSpan w:val="2"/>
            <w:shd w:val="clear" w:color="auto" w:fill="000000" w:themeFill="text1"/>
          </w:tcPr>
          <w:p w:rsidR="000702B2" w:rsidRPr="00DA1378" w:rsidRDefault="000702B2" w:rsidP="006E5DB3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  <w:t>Patient</w:t>
            </w:r>
            <w:r w:rsidRPr="00DA1378"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  <w:t xml:space="preserve"> Information</w:t>
            </w:r>
          </w:p>
        </w:tc>
      </w:tr>
      <w:tr w:rsidR="000702B2" w:rsidRPr="003C214B" w:rsidTr="000702B2">
        <w:tc>
          <w:tcPr>
            <w:tcW w:w="280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Patient Name</w:t>
            </w:r>
          </w:p>
        </w:tc>
        <w:tc>
          <w:tcPr>
            <w:tcW w:w="7488" w:type="dxa"/>
          </w:tcPr>
          <w:p w:rsidR="000702B2" w:rsidRPr="003C214B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="000702B2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0702B2">
        <w:tc>
          <w:tcPr>
            <w:tcW w:w="280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Date of Birth</w:t>
            </w:r>
          </w:p>
        </w:tc>
        <w:tc>
          <w:tcPr>
            <w:tcW w:w="7488" w:type="dxa"/>
          </w:tcPr>
          <w:p w:rsidR="000702B2" w:rsidRPr="003C214B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="000702B2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0702B2">
        <w:tc>
          <w:tcPr>
            <w:tcW w:w="2808" w:type="dxa"/>
          </w:tcPr>
          <w:p w:rsidR="000702B2" w:rsidRPr="003C214B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Patient MRN</w:t>
            </w:r>
          </w:p>
        </w:tc>
        <w:tc>
          <w:tcPr>
            <w:tcW w:w="7488" w:type="dxa"/>
          </w:tcPr>
          <w:p w:rsidR="000702B2" w:rsidRPr="003C214B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r w:rsidR="000702B2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702B2" w:rsidRPr="003C214B" w:rsidTr="000702B2">
        <w:tc>
          <w:tcPr>
            <w:tcW w:w="2808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Off-Study/Discharge Date</w:t>
            </w:r>
          </w:p>
        </w:tc>
        <w:tc>
          <w:tcPr>
            <w:tcW w:w="7488" w:type="dxa"/>
          </w:tcPr>
          <w:p w:rsidR="000702B2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7"/>
                  <w:enabled/>
                  <w:calcOnExit w:val="0"/>
                  <w:textInput/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     </w:t>
            </w:r>
          </w:p>
        </w:tc>
      </w:tr>
      <w:tr w:rsidR="000702B2" w:rsidRPr="003C214B" w:rsidTr="000702B2">
        <w:trPr>
          <w:trHeight w:val="638"/>
        </w:trPr>
        <w:tc>
          <w:tcPr>
            <w:tcW w:w="2808" w:type="dxa"/>
          </w:tcPr>
          <w:p w:rsidR="000702B2" w:rsidRDefault="000702B2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Off-Study Reason</w:t>
            </w:r>
          </w:p>
        </w:tc>
        <w:tc>
          <w:tcPr>
            <w:tcW w:w="7488" w:type="dxa"/>
          </w:tcPr>
          <w:p w:rsidR="000702B2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4" w:name="Check1"/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14"/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Study Completed  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5" w:name="Check2"/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15"/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Early Term  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6" w:name="Check3"/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16"/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Death/Drop/Withdrawal  </w:t>
            </w:r>
            <w:r w:rsidR="000702B2" w:rsidRPr="00C41746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Date:</w:t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5"/>
                  <w:enabled/>
                  <w:calcOnExit w:val="0"/>
                  <w:textInput/>
                </w:ffData>
              </w:fldChar>
            </w:r>
            <w:bookmarkStart w:id="17" w:name="Text5"/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0702B2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17"/>
          </w:p>
          <w:p w:rsidR="000702B2" w:rsidRDefault="000579BB" w:rsidP="006E5DB3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Patient Discharged from UMC (</w:t>
            </w:r>
            <w:r w:rsidR="000702B2" w:rsidRPr="00FF2AF1">
              <w:rPr>
                <w:rFonts w:asciiTheme="minorHAnsi" w:hAnsiTheme="minorHAnsi" w:cstheme="minorHAnsi"/>
                <w:bCs/>
                <w:i/>
                <w:sz w:val="22"/>
                <w:szCs w:val="22"/>
              </w:rPr>
              <w:t>billing for research activities at UMC has ceased</w:t>
            </w:r>
            <w:r w:rsidR="000702B2">
              <w:rPr>
                <w:rFonts w:asciiTheme="minorHAnsi" w:hAnsiTheme="minorHAnsi" w:cstheme="minorHAnsi"/>
                <w:bCs/>
                <w:sz w:val="22"/>
                <w:szCs w:val="22"/>
              </w:rPr>
              <w:t>)</w:t>
            </w:r>
          </w:p>
        </w:tc>
      </w:tr>
    </w:tbl>
    <w:p w:rsidR="000702B2" w:rsidRDefault="000702B2" w:rsidP="000702B2">
      <w:pPr>
        <w:rPr>
          <w:rFonts w:asciiTheme="minorHAnsi" w:hAnsiTheme="minorHAnsi" w:cstheme="minorHAnsi"/>
          <w:bCs/>
          <w:sz w:val="22"/>
          <w:szCs w:val="22"/>
        </w:rPr>
      </w:pPr>
    </w:p>
    <w:p w:rsidR="000702B2" w:rsidRPr="003C214B" w:rsidRDefault="000702B2" w:rsidP="000702B2">
      <w:pPr>
        <w:rPr>
          <w:rFonts w:asciiTheme="minorHAnsi" w:hAnsiTheme="minorHAnsi" w:cstheme="minorHAnsi"/>
          <w:bCs/>
          <w:sz w:val="22"/>
          <w:szCs w:val="22"/>
        </w:rPr>
      </w:pPr>
    </w:p>
    <w:p w:rsidR="000702B2" w:rsidRDefault="000702B2" w:rsidP="000702B2">
      <w:pPr>
        <w:rPr>
          <w:rFonts w:asciiTheme="minorHAnsi" w:hAnsiTheme="minorHAnsi" w:cstheme="minorHAnsi"/>
          <w:sz w:val="22"/>
          <w:szCs w:val="22"/>
        </w:rPr>
      </w:pPr>
    </w:p>
    <w:p w:rsidR="000702B2" w:rsidRDefault="000702B2" w:rsidP="000702B2">
      <w:pPr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 xml:space="preserve">This form must be provided electronically to the Clinical Trials Office via </w:t>
      </w:r>
      <w:hyperlink r:id="rId14" w:history="1">
        <w:r w:rsidRPr="006F73E1">
          <w:rPr>
            <w:rStyle w:val="Hyperlink"/>
            <w:rFonts w:asciiTheme="minorHAnsi" w:hAnsiTheme="minorHAnsi" w:cstheme="minorHAnsi"/>
            <w:sz w:val="22"/>
            <w:szCs w:val="22"/>
          </w:rPr>
          <w:t>research@umcsn.com</w:t>
        </w:r>
      </w:hyperlink>
      <w:r>
        <w:rPr>
          <w:rFonts w:asciiTheme="minorHAnsi" w:hAnsiTheme="minorHAnsi" w:cstheme="minorHAnsi"/>
          <w:sz w:val="22"/>
          <w:szCs w:val="22"/>
        </w:rPr>
        <w:t xml:space="preserve"> within 24 hours of patient off-study and/or discharged from UMC. By submitting the UMC CTO Off-Study Form the Principal Investigator or designee attest that all billable items/services and costs to UMC have concluded for the above referenced research participant for the above referenced clinical trial.</w:t>
      </w:r>
    </w:p>
    <w:p w:rsidR="000702B2" w:rsidRDefault="000702B2" w:rsidP="000702B2">
      <w:pPr>
        <w:rPr>
          <w:rFonts w:asciiTheme="minorHAnsi" w:hAnsiTheme="minorHAnsi" w:cstheme="minorHAnsi"/>
          <w:sz w:val="22"/>
          <w:szCs w:val="22"/>
        </w:rPr>
      </w:pPr>
    </w:p>
    <w:p w:rsidR="000702B2" w:rsidRDefault="000702B2" w:rsidP="000702B2">
      <w:pPr>
        <w:rPr>
          <w:rFonts w:asciiTheme="minorHAnsi" w:hAnsiTheme="minorHAnsi" w:cstheme="minorHAnsi"/>
          <w:sz w:val="22"/>
          <w:szCs w:val="22"/>
        </w:rPr>
      </w:pPr>
    </w:p>
    <w:p w:rsidR="000702B2" w:rsidRDefault="000702B2" w:rsidP="000702B2">
      <w:pPr>
        <w:rPr>
          <w:rFonts w:asciiTheme="minorHAnsi" w:hAnsiTheme="minorHAnsi" w:cstheme="minorHAnsi"/>
          <w:sz w:val="22"/>
          <w:szCs w:val="22"/>
        </w:rPr>
      </w:pPr>
    </w:p>
    <w:p w:rsidR="000702B2" w:rsidRDefault="000702B2" w:rsidP="000702B2">
      <w:pPr>
        <w:rPr>
          <w:rFonts w:asciiTheme="minorHAnsi" w:hAnsiTheme="minorHAnsi" w:cstheme="minorHAnsi"/>
          <w:sz w:val="22"/>
          <w:szCs w:val="22"/>
        </w:rPr>
      </w:pPr>
    </w:p>
    <w:p w:rsidR="000702B2" w:rsidRDefault="000702B2" w:rsidP="000702B2">
      <w:pPr>
        <w:rPr>
          <w:rFonts w:asciiTheme="minorHAnsi" w:hAnsiTheme="minorHAnsi" w:cstheme="minorHAnsi"/>
          <w:sz w:val="22"/>
          <w:szCs w:val="22"/>
        </w:rPr>
      </w:pPr>
    </w:p>
    <w:p w:rsidR="000702B2" w:rsidRPr="003C214B" w:rsidRDefault="000702B2" w:rsidP="000702B2">
      <w:pPr>
        <w:rPr>
          <w:rFonts w:asciiTheme="minorHAnsi" w:hAnsiTheme="minorHAnsi" w:cstheme="minorHAnsi"/>
          <w:sz w:val="22"/>
          <w:szCs w:val="22"/>
        </w:rPr>
      </w:pPr>
    </w:p>
    <w:p w:rsidR="000702B2" w:rsidRDefault="000702B2" w:rsidP="000702B2">
      <w:pPr>
        <w:spacing w:line="216" w:lineRule="auto"/>
        <w:rPr>
          <w:rFonts w:ascii="Arial" w:hAnsi="Arial"/>
        </w:rPr>
      </w:pPr>
    </w:p>
    <w:tbl>
      <w:tblPr>
        <w:tblW w:w="9870" w:type="dxa"/>
        <w:jc w:val="center"/>
        <w:tblLayout w:type="fixed"/>
        <w:tblCellMar>
          <w:left w:w="120" w:type="dxa"/>
          <w:right w:w="120" w:type="dxa"/>
        </w:tblCellMar>
        <w:tblLook w:val="0000"/>
      </w:tblPr>
      <w:tblGrid>
        <w:gridCol w:w="7815"/>
        <w:gridCol w:w="2055"/>
      </w:tblGrid>
      <w:tr w:rsidR="000702B2" w:rsidRPr="001E2FB2" w:rsidTr="006E5DB3">
        <w:trPr>
          <w:trHeight w:val="396"/>
          <w:jc w:val="center"/>
        </w:trPr>
        <w:tc>
          <w:tcPr>
            <w:tcW w:w="7815" w:type="dxa"/>
          </w:tcPr>
          <w:p w:rsidR="000702B2" w:rsidRPr="00042923" w:rsidRDefault="000702B2" w:rsidP="006E5DB3">
            <w:pPr>
              <w:keepLines/>
              <w:suppressAutoHyphens/>
              <w:spacing w:before="40" w:after="120"/>
              <w:ind w:right="-300"/>
              <w:rPr>
                <w:rFonts w:asciiTheme="minorHAnsi" w:hAnsiTheme="minorHAnsi" w:cstheme="minorHAnsi"/>
                <w:b/>
                <w:spacing w:val="-3"/>
                <w:sz w:val="22"/>
              </w:rPr>
            </w:pPr>
            <w:r w:rsidRPr="007D685C">
              <w:rPr>
                <w:rFonts w:asciiTheme="minorHAnsi" w:hAnsiTheme="minorHAnsi" w:cstheme="minorHAnsi"/>
                <w:b/>
                <w:smallCaps/>
                <w:spacing w:val="-3"/>
                <w:sz w:val="22"/>
              </w:rPr>
              <w:t xml:space="preserve">UNIVERSITY MEDICAL CENTER OF SOUTHERN </w:t>
            </w:r>
            <w:r>
              <w:rPr>
                <w:rFonts w:asciiTheme="minorHAnsi" w:hAnsiTheme="minorHAnsi" w:cstheme="minorHAnsi"/>
                <w:b/>
                <w:smallCaps/>
                <w:spacing w:val="-3"/>
                <w:sz w:val="22"/>
              </w:rPr>
              <w:t>N</w:t>
            </w:r>
            <w:r w:rsidRPr="007D685C">
              <w:rPr>
                <w:rFonts w:asciiTheme="minorHAnsi" w:hAnsiTheme="minorHAnsi" w:cstheme="minorHAnsi"/>
                <w:b/>
                <w:smallCaps/>
                <w:spacing w:val="-3"/>
                <w:sz w:val="22"/>
              </w:rPr>
              <w:t>EVADA:</w:t>
            </w:r>
          </w:p>
        </w:tc>
        <w:tc>
          <w:tcPr>
            <w:tcW w:w="2055" w:type="dxa"/>
          </w:tcPr>
          <w:p w:rsidR="000702B2" w:rsidRPr="007D685C" w:rsidRDefault="000702B2" w:rsidP="006E5DB3">
            <w:pPr>
              <w:keepLines/>
              <w:suppressAutoHyphens/>
              <w:spacing w:after="120"/>
              <w:ind w:left="708" w:hanging="708"/>
              <w:rPr>
                <w:rFonts w:asciiTheme="minorHAnsi" w:hAnsiTheme="minorHAnsi" w:cstheme="minorHAnsi"/>
                <w:spacing w:val="-3"/>
                <w:sz w:val="22"/>
              </w:rPr>
            </w:pPr>
          </w:p>
        </w:tc>
      </w:tr>
      <w:tr w:rsidR="000702B2" w:rsidRPr="001E2FB2" w:rsidTr="006E5DB3">
        <w:trPr>
          <w:jc w:val="center"/>
        </w:trPr>
        <w:tc>
          <w:tcPr>
            <w:tcW w:w="7815" w:type="dxa"/>
          </w:tcPr>
          <w:p w:rsidR="000702B2" w:rsidRPr="007D685C" w:rsidRDefault="000702B2" w:rsidP="006E5DB3">
            <w:pPr>
              <w:keepLines/>
              <w:tabs>
                <w:tab w:val="left" w:pos="461"/>
                <w:tab w:val="left" w:pos="749"/>
                <w:tab w:val="left" w:pos="936"/>
                <w:tab w:val="left" w:pos="1181"/>
                <w:tab w:val="left" w:pos="1570"/>
                <w:tab w:val="left" w:pos="3312"/>
                <w:tab w:val="left" w:pos="7776"/>
              </w:tabs>
              <w:spacing w:after="120"/>
              <w:ind w:left="14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spacing w:val="-3"/>
                <w:sz w:val="22"/>
              </w:rPr>
              <w:t>Submitted by:</w:t>
            </w:r>
            <w:r w:rsidRPr="007D685C">
              <w:rPr>
                <w:rFonts w:asciiTheme="minorHAnsi" w:hAnsiTheme="minorHAnsi" w:cstheme="minorHAnsi"/>
                <w:spacing w:val="-3"/>
                <w:sz w:val="22"/>
              </w:rPr>
              <w:t xml:space="preserve">  __________________________</w:t>
            </w:r>
          </w:p>
        </w:tc>
        <w:tc>
          <w:tcPr>
            <w:tcW w:w="2055" w:type="dxa"/>
          </w:tcPr>
          <w:p w:rsidR="000702B2" w:rsidRPr="007D685C" w:rsidRDefault="000702B2" w:rsidP="006E5DB3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</w:rPr>
            </w:pPr>
          </w:p>
        </w:tc>
      </w:tr>
      <w:tr w:rsidR="000702B2" w:rsidRPr="001E2FB2" w:rsidTr="006E5DB3">
        <w:trPr>
          <w:jc w:val="center"/>
        </w:trPr>
        <w:tc>
          <w:tcPr>
            <w:tcW w:w="7815" w:type="dxa"/>
          </w:tcPr>
          <w:p w:rsidR="000702B2" w:rsidRPr="007D685C" w:rsidRDefault="000702B2" w:rsidP="006E5DB3">
            <w:pPr>
              <w:keepLines/>
              <w:tabs>
                <w:tab w:val="left" w:pos="461"/>
                <w:tab w:val="left" w:pos="749"/>
                <w:tab w:val="left" w:pos="936"/>
                <w:tab w:val="left" w:pos="1181"/>
                <w:tab w:val="left" w:pos="1570"/>
                <w:tab w:val="left" w:pos="3312"/>
                <w:tab w:val="left" w:pos="7776"/>
              </w:tabs>
              <w:spacing w:after="120"/>
              <w:ind w:left="14"/>
              <w:rPr>
                <w:rFonts w:asciiTheme="minorHAnsi" w:hAnsiTheme="minorHAnsi" w:cstheme="minorHAnsi"/>
                <w:u w:val="single"/>
              </w:rPr>
            </w:pPr>
            <w:r w:rsidRPr="007D685C">
              <w:rPr>
                <w:rFonts w:asciiTheme="minorHAnsi" w:hAnsiTheme="minorHAnsi" w:cstheme="minorHAnsi"/>
              </w:rPr>
              <w:t>Title</w:t>
            </w:r>
            <w:r>
              <w:rPr>
                <w:rFonts w:asciiTheme="minorHAnsi" w:hAnsiTheme="minorHAnsi" w:cstheme="minorHAnsi"/>
              </w:rPr>
              <w:t>:</w:t>
            </w:r>
            <w:r w:rsidRPr="007D685C">
              <w:rPr>
                <w:rFonts w:asciiTheme="minorHAnsi" w:hAnsiTheme="minorHAnsi" w:cstheme="minorHAnsi"/>
                <w:spacing w:val="-3"/>
                <w:sz w:val="22"/>
              </w:rPr>
              <w:t xml:space="preserve">  __________________________</w:t>
            </w:r>
          </w:p>
        </w:tc>
        <w:tc>
          <w:tcPr>
            <w:tcW w:w="2055" w:type="dxa"/>
          </w:tcPr>
          <w:p w:rsidR="000702B2" w:rsidRPr="007D685C" w:rsidRDefault="000702B2" w:rsidP="006E5DB3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</w:rPr>
            </w:pPr>
          </w:p>
        </w:tc>
      </w:tr>
      <w:tr w:rsidR="000702B2" w:rsidRPr="001E2FB2" w:rsidTr="006E5DB3">
        <w:trPr>
          <w:jc w:val="center"/>
        </w:trPr>
        <w:tc>
          <w:tcPr>
            <w:tcW w:w="7815" w:type="dxa"/>
          </w:tcPr>
          <w:p w:rsidR="000702B2" w:rsidRPr="007D685C" w:rsidRDefault="000702B2" w:rsidP="006E5DB3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</w:rPr>
            </w:pPr>
            <w:r>
              <w:rPr>
                <w:rFonts w:asciiTheme="minorHAnsi" w:hAnsiTheme="minorHAnsi" w:cstheme="minorHAnsi"/>
                <w:spacing w:val="-3"/>
                <w:sz w:val="22"/>
              </w:rPr>
              <w:t xml:space="preserve">Date: </w:t>
            </w:r>
            <w:r w:rsidRPr="007D685C">
              <w:rPr>
                <w:rFonts w:asciiTheme="minorHAnsi" w:hAnsiTheme="minorHAnsi" w:cstheme="minorHAnsi"/>
                <w:spacing w:val="-3"/>
                <w:sz w:val="22"/>
              </w:rPr>
              <w:t xml:space="preserve"> __________________________</w:t>
            </w:r>
          </w:p>
        </w:tc>
        <w:tc>
          <w:tcPr>
            <w:tcW w:w="2055" w:type="dxa"/>
          </w:tcPr>
          <w:p w:rsidR="000702B2" w:rsidRPr="007D685C" w:rsidRDefault="000702B2" w:rsidP="006E5DB3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</w:rPr>
            </w:pPr>
          </w:p>
        </w:tc>
      </w:tr>
    </w:tbl>
    <w:p w:rsidR="000702B2" w:rsidRDefault="000702B2">
      <w:pPr>
        <w:pStyle w:val="Header"/>
        <w:tabs>
          <w:tab w:val="clear" w:pos="4320"/>
          <w:tab w:val="clear" w:pos="8640"/>
          <w:tab w:val="left" w:pos="1371"/>
        </w:tabs>
        <w:rPr>
          <w:szCs w:val="20"/>
        </w:rPr>
      </w:pPr>
    </w:p>
    <w:sectPr w:rsidR="000702B2" w:rsidSect="009A3790">
      <w:footerReference w:type="default" r:id="rId15"/>
      <w:pgSz w:w="12240" w:h="15840"/>
      <w:pgMar w:top="1080" w:right="1080" w:bottom="1080" w:left="108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14B42" w:rsidRDefault="00314B42">
      <w:r>
        <w:separator/>
      </w:r>
    </w:p>
  </w:endnote>
  <w:endnote w:type="continuationSeparator" w:id="0">
    <w:p w:rsidR="00314B42" w:rsidRDefault="00314B4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altName w:val="Times New Roman"/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14B42" w:rsidRPr="00E00F9B" w:rsidRDefault="00314B42">
    <w:pPr>
      <w:pStyle w:val="Footer"/>
      <w:tabs>
        <w:tab w:val="clear" w:pos="4320"/>
        <w:tab w:val="clear" w:pos="8640"/>
        <w:tab w:val="right" w:pos="9720"/>
      </w:tabs>
      <w:rPr>
        <w:sz w:val="18"/>
        <w:szCs w:val="18"/>
      </w:rPr>
    </w:pPr>
    <w:r w:rsidRPr="00E00F9B">
      <w:rPr>
        <w:sz w:val="18"/>
        <w:szCs w:val="18"/>
      </w:rPr>
      <w:t xml:space="preserve">Research Patient Enrollment Notification, Patient Identification, and Tracking </w:t>
    </w:r>
    <w:r w:rsidRPr="00E00F9B">
      <w:rPr>
        <w:sz w:val="18"/>
        <w:szCs w:val="18"/>
      </w:rPr>
      <w:tab/>
      <w:t xml:space="preserve">Page </w:t>
    </w:r>
    <w:r w:rsidR="000579BB" w:rsidRPr="00E00F9B">
      <w:rPr>
        <w:rStyle w:val="PageNumber"/>
        <w:sz w:val="18"/>
        <w:szCs w:val="18"/>
      </w:rPr>
      <w:fldChar w:fldCharType="begin"/>
    </w:r>
    <w:r w:rsidRPr="00E00F9B">
      <w:rPr>
        <w:rStyle w:val="PageNumber"/>
        <w:sz w:val="18"/>
        <w:szCs w:val="18"/>
      </w:rPr>
      <w:instrText xml:space="preserve"> PAGE </w:instrText>
    </w:r>
    <w:r w:rsidR="000579BB" w:rsidRPr="00E00F9B">
      <w:rPr>
        <w:rStyle w:val="PageNumber"/>
        <w:sz w:val="18"/>
        <w:szCs w:val="18"/>
      </w:rPr>
      <w:fldChar w:fldCharType="separate"/>
    </w:r>
    <w:r w:rsidR="00AC073B">
      <w:rPr>
        <w:rStyle w:val="PageNumber"/>
        <w:noProof/>
        <w:sz w:val="18"/>
        <w:szCs w:val="18"/>
      </w:rPr>
      <w:t>1</w:t>
    </w:r>
    <w:r w:rsidR="000579BB" w:rsidRPr="00E00F9B">
      <w:rPr>
        <w:rStyle w:val="PageNumber"/>
        <w:sz w:val="18"/>
        <w:szCs w:val="18"/>
      </w:rPr>
      <w:fldChar w:fldCharType="end"/>
    </w:r>
    <w:r w:rsidRPr="00E00F9B">
      <w:rPr>
        <w:rStyle w:val="PageNumber"/>
        <w:sz w:val="18"/>
        <w:szCs w:val="18"/>
      </w:rPr>
      <w:t xml:space="preserve"> of </w:t>
    </w:r>
    <w:r w:rsidR="000579BB" w:rsidRPr="00E00F9B">
      <w:rPr>
        <w:rStyle w:val="PageNumber"/>
        <w:sz w:val="18"/>
        <w:szCs w:val="18"/>
      </w:rPr>
      <w:fldChar w:fldCharType="begin"/>
    </w:r>
    <w:r w:rsidRPr="00E00F9B">
      <w:rPr>
        <w:rStyle w:val="PageNumber"/>
        <w:sz w:val="18"/>
        <w:szCs w:val="18"/>
      </w:rPr>
      <w:instrText xml:space="preserve"> NUMPAGES </w:instrText>
    </w:r>
    <w:r w:rsidR="000579BB" w:rsidRPr="00E00F9B">
      <w:rPr>
        <w:rStyle w:val="PageNumber"/>
        <w:sz w:val="18"/>
        <w:szCs w:val="18"/>
      </w:rPr>
      <w:fldChar w:fldCharType="separate"/>
    </w:r>
    <w:r w:rsidR="00AC073B">
      <w:rPr>
        <w:rStyle w:val="PageNumber"/>
        <w:noProof/>
        <w:sz w:val="18"/>
        <w:szCs w:val="18"/>
      </w:rPr>
      <w:t>6</w:t>
    </w:r>
    <w:r w:rsidR="000579BB" w:rsidRPr="00E00F9B">
      <w:rPr>
        <w:rStyle w:val="PageNumber"/>
        <w:sz w:val="18"/>
        <w:szCs w:val="18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14B42" w:rsidRDefault="00314B42">
      <w:r>
        <w:separator/>
      </w:r>
    </w:p>
  </w:footnote>
  <w:footnote w:type="continuationSeparator" w:id="0">
    <w:p w:rsidR="00314B42" w:rsidRDefault="00314B4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5D3E06"/>
    <w:multiLevelType w:val="singleLevel"/>
    <w:tmpl w:val="979252D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abstractNum w:abstractNumId="1">
    <w:nsid w:val="10053C58"/>
    <w:multiLevelType w:val="singleLevel"/>
    <w:tmpl w:val="979252D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abstractNum w:abstractNumId="2">
    <w:nsid w:val="14A069F8"/>
    <w:multiLevelType w:val="hybridMultilevel"/>
    <w:tmpl w:val="18305B7E"/>
    <w:lvl w:ilvl="0" w:tplc="D848D9B8">
      <w:start w:val="2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4F002DA"/>
    <w:multiLevelType w:val="hybridMultilevel"/>
    <w:tmpl w:val="4E6AA97A"/>
    <w:lvl w:ilvl="0" w:tplc="1BF4A7B2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>
    <w:nsid w:val="153E18D5"/>
    <w:multiLevelType w:val="hybridMultilevel"/>
    <w:tmpl w:val="3C2A68D0"/>
    <w:lvl w:ilvl="0" w:tplc="55B2E59C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>
    <w:nsid w:val="1C841B97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>
    <w:nsid w:val="1FB64CFC"/>
    <w:multiLevelType w:val="singleLevel"/>
    <w:tmpl w:val="979252D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abstractNum w:abstractNumId="7">
    <w:nsid w:val="25061DDC"/>
    <w:multiLevelType w:val="singleLevel"/>
    <w:tmpl w:val="435219E0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8">
    <w:nsid w:val="272A34E3"/>
    <w:multiLevelType w:val="singleLevel"/>
    <w:tmpl w:val="979252D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abstractNum w:abstractNumId="9">
    <w:nsid w:val="2BCE461B"/>
    <w:multiLevelType w:val="singleLevel"/>
    <w:tmpl w:val="979252D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abstractNum w:abstractNumId="10">
    <w:nsid w:val="329F2DD7"/>
    <w:multiLevelType w:val="multilevel"/>
    <w:tmpl w:val="4D7028BC"/>
    <w:lvl w:ilvl="0">
      <w:start w:val="1"/>
      <w:numFmt w:val="upperLetter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>
    <w:nsid w:val="34085E66"/>
    <w:multiLevelType w:val="multilevel"/>
    <w:tmpl w:val="0409001D"/>
    <w:lvl w:ilvl="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40" w:hanging="360"/>
      </w:pPr>
    </w:lvl>
    <w:lvl w:ilvl="2">
      <w:start w:val="1"/>
      <w:numFmt w:val="lowerRoman"/>
      <w:lvlText w:val="%3)"/>
      <w:lvlJc w:val="left"/>
      <w:pPr>
        <w:ind w:left="1800" w:hanging="360"/>
      </w:pPr>
    </w:lvl>
    <w:lvl w:ilvl="3">
      <w:start w:val="1"/>
      <w:numFmt w:val="decimal"/>
      <w:lvlText w:val="(%4)"/>
      <w:lvlJc w:val="left"/>
      <w:pPr>
        <w:ind w:left="2160" w:hanging="360"/>
      </w:pPr>
    </w:lvl>
    <w:lvl w:ilvl="4">
      <w:start w:val="1"/>
      <w:numFmt w:val="lowerLetter"/>
      <w:lvlText w:val="(%5)"/>
      <w:lvlJc w:val="left"/>
      <w:pPr>
        <w:ind w:left="2520" w:hanging="360"/>
      </w:pPr>
    </w:lvl>
    <w:lvl w:ilvl="5">
      <w:start w:val="1"/>
      <w:numFmt w:val="lowerRoman"/>
      <w:lvlText w:val="(%6)"/>
      <w:lvlJc w:val="left"/>
      <w:pPr>
        <w:ind w:left="2880" w:hanging="360"/>
      </w:pPr>
    </w:lvl>
    <w:lvl w:ilvl="6">
      <w:start w:val="1"/>
      <w:numFmt w:val="decimal"/>
      <w:lvlText w:val="%7."/>
      <w:lvlJc w:val="left"/>
      <w:pPr>
        <w:ind w:left="3240" w:hanging="360"/>
      </w:pPr>
    </w:lvl>
    <w:lvl w:ilvl="7">
      <w:start w:val="1"/>
      <w:numFmt w:val="lowerLetter"/>
      <w:lvlText w:val="%8."/>
      <w:lvlJc w:val="left"/>
      <w:pPr>
        <w:ind w:left="3600" w:hanging="360"/>
      </w:pPr>
    </w:lvl>
    <w:lvl w:ilvl="8">
      <w:start w:val="1"/>
      <w:numFmt w:val="lowerRoman"/>
      <w:lvlText w:val="%9."/>
      <w:lvlJc w:val="left"/>
      <w:pPr>
        <w:ind w:left="3960" w:hanging="360"/>
      </w:pPr>
    </w:lvl>
  </w:abstractNum>
  <w:abstractNum w:abstractNumId="12">
    <w:nsid w:val="353E57B1"/>
    <w:multiLevelType w:val="hybridMultilevel"/>
    <w:tmpl w:val="F5F2E348"/>
    <w:lvl w:ilvl="0" w:tplc="6AE0849A">
      <w:start w:val="3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94A0E64"/>
    <w:multiLevelType w:val="hybridMultilevel"/>
    <w:tmpl w:val="821E5C52"/>
    <w:lvl w:ilvl="0" w:tplc="DCEA7A68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4">
    <w:nsid w:val="3A230FDF"/>
    <w:multiLevelType w:val="singleLevel"/>
    <w:tmpl w:val="0409000F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</w:abstractNum>
  <w:abstractNum w:abstractNumId="15">
    <w:nsid w:val="3AAE530F"/>
    <w:multiLevelType w:val="singleLevel"/>
    <w:tmpl w:val="1BF4A7B2"/>
    <w:lvl w:ilvl="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</w:abstractNum>
  <w:abstractNum w:abstractNumId="16">
    <w:nsid w:val="4C2A2DE7"/>
    <w:multiLevelType w:val="singleLevel"/>
    <w:tmpl w:val="435219E0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7">
    <w:nsid w:val="55A44C37"/>
    <w:multiLevelType w:val="singleLevel"/>
    <w:tmpl w:val="1BF4A7B2"/>
    <w:lvl w:ilvl="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</w:abstractNum>
  <w:abstractNum w:abstractNumId="18">
    <w:nsid w:val="58475DAA"/>
    <w:multiLevelType w:val="singleLevel"/>
    <w:tmpl w:val="979252D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abstractNum w:abstractNumId="19">
    <w:nsid w:val="5CE03E59"/>
    <w:multiLevelType w:val="singleLevel"/>
    <w:tmpl w:val="435219E0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20">
    <w:nsid w:val="5E9C43DE"/>
    <w:multiLevelType w:val="singleLevel"/>
    <w:tmpl w:val="435219E0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21">
    <w:nsid w:val="61902395"/>
    <w:multiLevelType w:val="singleLevel"/>
    <w:tmpl w:val="1BF4A7B2"/>
    <w:lvl w:ilvl="0">
      <w:start w:val="1"/>
      <w:numFmt w:val="lowerLetter"/>
      <w:lvlText w:val="%1."/>
      <w:lvlJc w:val="left"/>
      <w:pPr>
        <w:tabs>
          <w:tab w:val="num" w:pos="2160"/>
        </w:tabs>
        <w:ind w:left="2160" w:hanging="720"/>
      </w:pPr>
      <w:rPr>
        <w:rFonts w:hint="default"/>
      </w:rPr>
    </w:lvl>
  </w:abstractNum>
  <w:abstractNum w:abstractNumId="22">
    <w:nsid w:val="64D03F20"/>
    <w:multiLevelType w:val="hybridMultilevel"/>
    <w:tmpl w:val="C1626848"/>
    <w:lvl w:ilvl="0" w:tplc="E9528566">
      <w:start w:val="4"/>
      <w:numFmt w:val="upperLetter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3F367EF8" w:tentative="1">
      <w:start w:val="1"/>
      <w:numFmt w:val="lowerLetter"/>
      <w:lvlText w:val="%2."/>
      <w:lvlJc w:val="left"/>
      <w:pPr>
        <w:ind w:left="1440" w:hanging="360"/>
      </w:pPr>
    </w:lvl>
    <w:lvl w:ilvl="2" w:tplc="65CCD82E" w:tentative="1">
      <w:start w:val="1"/>
      <w:numFmt w:val="lowerRoman"/>
      <w:lvlText w:val="%3."/>
      <w:lvlJc w:val="right"/>
      <w:pPr>
        <w:ind w:left="2160" w:hanging="180"/>
      </w:pPr>
    </w:lvl>
    <w:lvl w:ilvl="3" w:tplc="D7BE291C" w:tentative="1">
      <w:start w:val="1"/>
      <w:numFmt w:val="decimal"/>
      <w:lvlText w:val="%4."/>
      <w:lvlJc w:val="left"/>
      <w:pPr>
        <w:ind w:left="2880" w:hanging="360"/>
      </w:pPr>
    </w:lvl>
    <w:lvl w:ilvl="4" w:tplc="75246DE6" w:tentative="1">
      <w:start w:val="1"/>
      <w:numFmt w:val="lowerLetter"/>
      <w:lvlText w:val="%5."/>
      <w:lvlJc w:val="left"/>
      <w:pPr>
        <w:ind w:left="3600" w:hanging="360"/>
      </w:pPr>
    </w:lvl>
    <w:lvl w:ilvl="5" w:tplc="6E94A11C" w:tentative="1">
      <w:start w:val="1"/>
      <w:numFmt w:val="lowerRoman"/>
      <w:lvlText w:val="%6."/>
      <w:lvlJc w:val="right"/>
      <w:pPr>
        <w:ind w:left="4320" w:hanging="180"/>
      </w:pPr>
    </w:lvl>
    <w:lvl w:ilvl="6" w:tplc="528648DC" w:tentative="1">
      <w:start w:val="1"/>
      <w:numFmt w:val="decimal"/>
      <w:lvlText w:val="%7."/>
      <w:lvlJc w:val="left"/>
      <w:pPr>
        <w:ind w:left="5040" w:hanging="360"/>
      </w:pPr>
    </w:lvl>
    <w:lvl w:ilvl="7" w:tplc="AC28EF2E" w:tentative="1">
      <w:start w:val="1"/>
      <w:numFmt w:val="lowerLetter"/>
      <w:lvlText w:val="%8."/>
      <w:lvlJc w:val="left"/>
      <w:pPr>
        <w:ind w:left="5760" w:hanging="360"/>
      </w:pPr>
    </w:lvl>
    <w:lvl w:ilvl="8" w:tplc="7C4C160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5F10CCC"/>
    <w:multiLevelType w:val="hybridMultilevel"/>
    <w:tmpl w:val="4846FCF6"/>
    <w:lvl w:ilvl="0" w:tplc="83945C48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4">
    <w:nsid w:val="722E2C04"/>
    <w:multiLevelType w:val="singleLevel"/>
    <w:tmpl w:val="435219E0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25">
    <w:nsid w:val="73FF4754"/>
    <w:multiLevelType w:val="singleLevel"/>
    <w:tmpl w:val="0409000F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</w:abstractNum>
  <w:abstractNum w:abstractNumId="26">
    <w:nsid w:val="78FA62C4"/>
    <w:multiLevelType w:val="hybridMultilevel"/>
    <w:tmpl w:val="84AE708C"/>
    <w:lvl w:ilvl="0" w:tplc="127ECC36">
      <w:start w:val="1"/>
      <w:numFmt w:val="upperLetter"/>
      <w:lvlText w:val="%1."/>
      <w:lvlJc w:val="left"/>
      <w:pPr>
        <w:ind w:left="720" w:hanging="360"/>
      </w:pPr>
    </w:lvl>
    <w:lvl w:ilvl="1" w:tplc="BC742174" w:tentative="1">
      <w:start w:val="1"/>
      <w:numFmt w:val="lowerLetter"/>
      <w:lvlText w:val="%2."/>
      <w:lvlJc w:val="left"/>
      <w:pPr>
        <w:ind w:left="1440" w:hanging="360"/>
      </w:pPr>
    </w:lvl>
    <w:lvl w:ilvl="2" w:tplc="B89A79D0" w:tentative="1">
      <w:start w:val="1"/>
      <w:numFmt w:val="lowerRoman"/>
      <w:lvlText w:val="%3."/>
      <w:lvlJc w:val="right"/>
      <w:pPr>
        <w:ind w:left="2160" w:hanging="180"/>
      </w:pPr>
    </w:lvl>
    <w:lvl w:ilvl="3" w:tplc="9C5E6884" w:tentative="1">
      <w:start w:val="1"/>
      <w:numFmt w:val="decimal"/>
      <w:lvlText w:val="%4."/>
      <w:lvlJc w:val="left"/>
      <w:pPr>
        <w:ind w:left="2880" w:hanging="360"/>
      </w:pPr>
    </w:lvl>
    <w:lvl w:ilvl="4" w:tplc="F68CD950" w:tentative="1">
      <w:start w:val="1"/>
      <w:numFmt w:val="lowerLetter"/>
      <w:lvlText w:val="%5."/>
      <w:lvlJc w:val="left"/>
      <w:pPr>
        <w:ind w:left="3600" w:hanging="360"/>
      </w:pPr>
    </w:lvl>
    <w:lvl w:ilvl="5" w:tplc="6CD6C14A" w:tentative="1">
      <w:start w:val="1"/>
      <w:numFmt w:val="lowerRoman"/>
      <w:lvlText w:val="%6."/>
      <w:lvlJc w:val="right"/>
      <w:pPr>
        <w:ind w:left="4320" w:hanging="180"/>
      </w:pPr>
    </w:lvl>
    <w:lvl w:ilvl="6" w:tplc="CE1C970E" w:tentative="1">
      <w:start w:val="1"/>
      <w:numFmt w:val="decimal"/>
      <w:lvlText w:val="%7."/>
      <w:lvlJc w:val="left"/>
      <w:pPr>
        <w:ind w:left="5040" w:hanging="360"/>
      </w:pPr>
    </w:lvl>
    <w:lvl w:ilvl="7" w:tplc="5AE0B75E" w:tentative="1">
      <w:start w:val="1"/>
      <w:numFmt w:val="lowerLetter"/>
      <w:lvlText w:val="%8."/>
      <w:lvlJc w:val="left"/>
      <w:pPr>
        <w:ind w:left="5760" w:hanging="360"/>
      </w:pPr>
    </w:lvl>
    <w:lvl w:ilvl="8" w:tplc="0F92CF42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1"/>
  </w:num>
  <w:num w:numId="3">
    <w:abstractNumId w:val="7"/>
  </w:num>
  <w:num w:numId="4">
    <w:abstractNumId w:val="0"/>
  </w:num>
  <w:num w:numId="5">
    <w:abstractNumId w:val="18"/>
  </w:num>
  <w:num w:numId="6">
    <w:abstractNumId w:val="14"/>
  </w:num>
  <w:num w:numId="7">
    <w:abstractNumId w:val="9"/>
  </w:num>
  <w:num w:numId="8">
    <w:abstractNumId w:val="6"/>
  </w:num>
  <w:num w:numId="9">
    <w:abstractNumId w:val="21"/>
  </w:num>
  <w:num w:numId="10">
    <w:abstractNumId w:val="20"/>
  </w:num>
  <w:num w:numId="11">
    <w:abstractNumId w:val="8"/>
  </w:num>
  <w:num w:numId="12">
    <w:abstractNumId w:val="16"/>
  </w:num>
  <w:num w:numId="13">
    <w:abstractNumId w:val="4"/>
  </w:num>
  <w:num w:numId="14">
    <w:abstractNumId w:val="23"/>
  </w:num>
  <w:num w:numId="15">
    <w:abstractNumId w:val="13"/>
  </w:num>
  <w:num w:numId="16">
    <w:abstractNumId w:val="26"/>
  </w:num>
  <w:num w:numId="17">
    <w:abstractNumId w:val="2"/>
  </w:num>
  <w:num w:numId="18">
    <w:abstractNumId w:val="12"/>
  </w:num>
  <w:num w:numId="19">
    <w:abstractNumId w:val="24"/>
  </w:num>
  <w:num w:numId="20">
    <w:abstractNumId w:val="22"/>
  </w:num>
  <w:num w:numId="21">
    <w:abstractNumId w:val="11"/>
  </w:num>
  <w:num w:numId="22">
    <w:abstractNumId w:val="17"/>
  </w:num>
  <w:num w:numId="23">
    <w:abstractNumId w:val="25"/>
  </w:num>
  <w:num w:numId="24">
    <w:abstractNumId w:val="3"/>
  </w:num>
  <w:num w:numId="25">
    <w:abstractNumId w:val="15"/>
  </w:num>
  <w:num w:numId="26">
    <w:abstractNumId w:val="10"/>
  </w:num>
  <w:num w:numId="27">
    <w:abstractNumId w:val="5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defaultTabStop w:val="720"/>
  <w:doNotHyphenateCaps/>
  <w:displayHorizontalDrawingGridEvery w:val="0"/>
  <w:displayVerticalDrawingGridEvery w:val="0"/>
  <w:doNotUseMarginsForDrawingGridOrigin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/>
  <w:rsids>
    <w:rsidRoot w:val="0088051E"/>
    <w:rsid w:val="000143A2"/>
    <w:rsid w:val="0004126F"/>
    <w:rsid w:val="00045791"/>
    <w:rsid w:val="000579BB"/>
    <w:rsid w:val="000702B2"/>
    <w:rsid w:val="00075D21"/>
    <w:rsid w:val="000814C2"/>
    <w:rsid w:val="0009079F"/>
    <w:rsid w:val="000B68E6"/>
    <w:rsid w:val="000D2E0E"/>
    <w:rsid w:val="000E769B"/>
    <w:rsid w:val="000F1692"/>
    <w:rsid w:val="00106760"/>
    <w:rsid w:val="001072FA"/>
    <w:rsid w:val="0011772D"/>
    <w:rsid w:val="00133711"/>
    <w:rsid w:val="00183A33"/>
    <w:rsid w:val="00186D62"/>
    <w:rsid w:val="001A2A28"/>
    <w:rsid w:val="001D3DCD"/>
    <w:rsid w:val="001D7B48"/>
    <w:rsid w:val="0022379D"/>
    <w:rsid w:val="00227E05"/>
    <w:rsid w:val="00252988"/>
    <w:rsid w:val="00276A9D"/>
    <w:rsid w:val="002857C5"/>
    <w:rsid w:val="002A431C"/>
    <w:rsid w:val="002A64EC"/>
    <w:rsid w:val="002C7424"/>
    <w:rsid w:val="002E30CC"/>
    <w:rsid w:val="002E42D9"/>
    <w:rsid w:val="002F2905"/>
    <w:rsid w:val="00302161"/>
    <w:rsid w:val="00302FA4"/>
    <w:rsid w:val="003068B6"/>
    <w:rsid w:val="00314B42"/>
    <w:rsid w:val="00321EA9"/>
    <w:rsid w:val="003321EA"/>
    <w:rsid w:val="003362F7"/>
    <w:rsid w:val="00341ED9"/>
    <w:rsid w:val="003554F4"/>
    <w:rsid w:val="00360675"/>
    <w:rsid w:val="00372E0B"/>
    <w:rsid w:val="00382A9F"/>
    <w:rsid w:val="0039193F"/>
    <w:rsid w:val="003A1702"/>
    <w:rsid w:val="003A7E33"/>
    <w:rsid w:val="003D6D44"/>
    <w:rsid w:val="003E1D9C"/>
    <w:rsid w:val="003F2C09"/>
    <w:rsid w:val="003F6631"/>
    <w:rsid w:val="00420714"/>
    <w:rsid w:val="00422FBA"/>
    <w:rsid w:val="00497B6B"/>
    <w:rsid w:val="004C1FCF"/>
    <w:rsid w:val="004F2FD7"/>
    <w:rsid w:val="004F44BA"/>
    <w:rsid w:val="00520AAB"/>
    <w:rsid w:val="005661C3"/>
    <w:rsid w:val="005672B1"/>
    <w:rsid w:val="00582C84"/>
    <w:rsid w:val="00587A03"/>
    <w:rsid w:val="005A2525"/>
    <w:rsid w:val="005C6FF6"/>
    <w:rsid w:val="005D5CF3"/>
    <w:rsid w:val="005D66EC"/>
    <w:rsid w:val="005E3923"/>
    <w:rsid w:val="005F1331"/>
    <w:rsid w:val="006101E6"/>
    <w:rsid w:val="006427EC"/>
    <w:rsid w:val="00666669"/>
    <w:rsid w:val="00692593"/>
    <w:rsid w:val="006A0F68"/>
    <w:rsid w:val="006B3594"/>
    <w:rsid w:val="006B506D"/>
    <w:rsid w:val="006C4ED6"/>
    <w:rsid w:val="006D1BE8"/>
    <w:rsid w:val="006D6774"/>
    <w:rsid w:val="006F0AA9"/>
    <w:rsid w:val="00700E86"/>
    <w:rsid w:val="007102F0"/>
    <w:rsid w:val="0071455A"/>
    <w:rsid w:val="007229CA"/>
    <w:rsid w:val="00742E90"/>
    <w:rsid w:val="00751C80"/>
    <w:rsid w:val="00767AF0"/>
    <w:rsid w:val="00772879"/>
    <w:rsid w:val="007B6A10"/>
    <w:rsid w:val="00826C7C"/>
    <w:rsid w:val="0085335F"/>
    <w:rsid w:val="008569E9"/>
    <w:rsid w:val="0088051E"/>
    <w:rsid w:val="0088661D"/>
    <w:rsid w:val="00887A68"/>
    <w:rsid w:val="008A4228"/>
    <w:rsid w:val="008A5878"/>
    <w:rsid w:val="008C3F9A"/>
    <w:rsid w:val="008E5359"/>
    <w:rsid w:val="00911567"/>
    <w:rsid w:val="00927D0D"/>
    <w:rsid w:val="0098728E"/>
    <w:rsid w:val="00994D41"/>
    <w:rsid w:val="00996387"/>
    <w:rsid w:val="009A0D5F"/>
    <w:rsid w:val="009A3790"/>
    <w:rsid w:val="009B3821"/>
    <w:rsid w:val="009B6C2B"/>
    <w:rsid w:val="009D1AB8"/>
    <w:rsid w:val="009E2E59"/>
    <w:rsid w:val="00A06023"/>
    <w:rsid w:val="00A16D99"/>
    <w:rsid w:val="00A26A5F"/>
    <w:rsid w:val="00A57332"/>
    <w:rsid w:val="00A623AC"/>
    <w:rsid w:val="00A862ED"/>
    <w:rsid w:val="00A95478"/>
    <w:rsid w:val="00A969F7"/>
    <w:rsid w:val="00AA17AC"/>
    <w:rsid w:val="00AA2928"/>
    <w:rsid w:val="00AA29FF"/>
    <w:rsid w:val="00AC073B"/>
    <w:rsid w:val="00AF0B84"/>
    <w:rsid w:val="00B0319F"/>
    <w:rsid w:val="00B100A7"/>
    <w:rsid w:val="00B175D6"/>
    <w:rsid w:val="00B40C18"/>
    <w:rsid w:val="00B41F14"/>
    <w:rsid w:val="00B57FD8"/>
    <w:rsid w:val="00B877E3"/>
    <w:rsid w:val="00B93429"/>
    <w:rsid w:val="00BA23AF"/>
    <w:rsid w:val="00BB0D0A"/>
    <w:rsid w:val="00BC0821"/>
    <w:rsid w:val="00BD31D9"/>
    <w:rsid w:val="00BF4BE1"/>
    <w:rsid w:val="00C06CD9"/>
    <w:rsid w:val="00C0742A"/>
    <w:rsid w:val="00C15693"/>
    <w:rsid w:val="00C55546"/>
    <w:rsid w:val="00CA25AD"/>
    <w:rsid w:val="00CD5A05"/>
    <w:rsid w:val="00CE5F18"/>
    <w:rsid w:val="00D26908"/>
    <w:rsid w:val="00D5082D"/>
    <w:rsid w:val="00D54399"/>
    <w:rsid w:val="00D623AC"/>
    <w:rsid w:val="00DA2776"/>
    <w:rsid w:val="00DA6159"/>
    <w:rsid w:val="00DC0F05"/>
    <w:rsid w:val="00DF7D39"/>
    <w:rsid w:val="00E00F9B"/>
    <w:rsid w:val="00E07F92"/>
    <w:rsid w:val="00E6512C"/>
    <w:rsid w:val="00E852F8"/>
    <w:rsid w:val="00E875F9"/>
    <w:rsid w:val="00E914BD"/>
    <w:rsid w:val="00EA3917"/>
    <w:rsid w:val="00EB03AA"/>
    <w:rsid w:val="00ED1296"/>
    <w:rsid w:val="00F10C36"/>
    <w:rsid w:val="00F12BD8"/>
    <w:rsid w:val="00F135A8"/>
    <w:rsid w:val="00F20EEA"/>
    <w:rsid w:val="00F251FE"/>
    <w:rsid w:val="00F35D2C"/>
    <w:rsid w:val="00F76392"/>
    <w:rsid w:val="00F8054A"/>
    <w:rsid w:val="00FB1265"/>
    <w:rsid w:val="00FB1E14"/>
    <w:rsid w:val="00FE69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8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A3790"/>
  </w:style>
  <w:style w:type="paragraph" w:styleId="Heading1">
    <w:name w:val="heading 1"/>
    <w:basedOn w:val="Normal"/>
    <w:next w:val="Normal"/>
    <w:qFormat/>
    <w:rsid w:val="009A3790"/>
    <w:pPr>
      <w:keepNext/>
      <w:outlineLvl w:val="0"/>
    </w:pPr>
    <w:rPr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semiHidden/>
    <w:rsid w:val="009A3790"/>
    <w:pPr>
      <w:tabs>
        <w:tab w:val="center" w:pos="4320"/>
        <w:tab w:val="right" w:pos="8640"/>
      </w:tabs>
    </w:pPr>
    <w:rPr>
      <w:sz w:val="24"/>
      <w:szCs w:val="24"/>
    </w:rPr>
  </w:style>
  <w:style w:type="paragraph" w:styleId="Footer">
    <w:name w:val="footer"/>
    <w:basedOn w:val="Normal"/>
    <w:link w:val="FooterChar"/>
    <w:rsid w:val="009A3790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9A3790"/>
  </w:style>
  <w:style w:type="character" w:styleId="CommentReference">
    <w:name w:val="annotation reference"/>
    <w:basedOn w:val="DefaultParagraphFont"/>
    <w:semiHidden/>
    <w:rsid w:val="009A3790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9A3790"/>
  </w:style>
  <w:style w:type="character" w:customStyle="1" w:styleId="HeaderChar">
    <w:name w:val="Header Char"/>
    <w:basedOn w:val="DefaultParagraphFont"/>
    <w:link w:val="Header"/>
    <w:semiHidden/>
    <w:rsid w:val="00A57332"/>
    <w:rPr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8728E"/>
    <w:rPr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sid w:val="0098728E"/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8728E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8728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8728E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B40C18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B40C18"/>
    <w:rPr>
      <w:color w:val="0000FF" w:themeColor="hyperlink"/>
      <w:u w:val="single"/>
    </w:rPr>
  </w:style>
  <w:style w:type="table" w:styleId="TableGrid">
    <w:name w:val="Table Grid"/>
    <w:basedOn w:val="TableNormal"/>
    <w:rsid w:val="000702B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OPLeader">
    <w:name w:val="SOP Leader"/>
    <w:rsid w:val="000702B2"/>
    <w:rPr>
      <w:rFonts w:ascii="Calibri" w:hAnsi="Calibri"/>
      <w:b/>
      <w:sz w:val="24"/>
    </w:rPr>
  </w:style>
  <w:style w:type="paragraph" w:customStyle="1" w:styleId="SOPName">
    <w:name w:val="SOP Name"/>
    <w:basedOn w:val="Normal"/>
    <w:rsid w:val="000702B2"/>
    <w:rPr>
      <w:rFonts w:ascii="Calibri" w:hAnsi="Calibri" w:cs="Tahoma"/>
      <w:sz w:val="24"/>
    </w:rPr>
  </w:style>
  <w:style w:type="paragraph" w:customStyle="1" w:styleId="SOPTableHeader">
    <w:name w:val="SOP Table Header"/>
    <w:basedOn w:val="Normal"/>
    <w:rsid w:val="000702B2"/>
    <w:pPr>
      <w:jc w:val="center"/>
    </w:pPr>
    <w:rPr>
      <w:rFonts w:ascii="Calibri" w:hAnsi="Calibri" w:cs="Tahoma"/>
    </w:rPr>
  </w:style>
  <w:style w:type="character" w:customStyle="1" w:styleId="FooterChar">
    <w:name w:val="Footer Char"/>
    <w:link w:val="Footer"/>
    <w:rsid w:val="000702B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semiHidden/>
    <w:pPr>
      <w:tabs>
        <w:tab w:val="center" w:pos="4320"/>
        <w:tab w:val="right" w:pos="8640"/>
      </w:tabs>
    </w:pPr>
    <w:rPr>
      <w:sz w:val="24"/>
      <w:szCs w:val="24"/>
    </w:r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character" w:styleId="CommentReference">
    <w:name w:val="annotation reference"/>
    <w:basedOn w:val="DefaultParagraphFont"/>
    <w:semiHidden/>
    <w:rPr>
      <w:sz w:val="16"/>
      <w:szCs w:val="16"/>
    </w:rPr>
  </w:style>
  <w:style w:type="paragraph" w:styleId="CommentText">
    <w:name w:val="annotation text"/>
    <w:basedOn w:val="Normal"/>
    <w:link w:val="CommentTextChar"/>
    <w:semiHidden/>
  </w:style>
  <w:style w:type="character" w:customStyle="1" w:styleId="HeaderChar">
    <w:name w:val="Header Char"/>
    <w:basedOn w:val="DefaultParagraphFont"/>
    <w:link w:val="Header"/>
    <w:semiHidden/>
    <w:rsid w:val="00A57332"/>
    <w:rPr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8728E"/>
    <w:rPr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sid w:val="0098728E"/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8728E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8728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8728E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B40C18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B40C18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research@umcsn.com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mailto:research@umcsn.co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mailto:research@umcsn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6481B3-554A-4D79-BA59-F8477DEDAF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157</Words>
  <Characters>8079</Characters>
  <Application>Microsoft Office Word</Application>
  <DocSecurity>0</DocSecurity>
  <Lines>67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romina Gwinnett Health Sys.</Company>
  <LinksUpToDate>false</LinksUpToDate>
  <CharactersWithSpaces>92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winnett Hospital System</dc:creator>
  <cp:lastModifiedBy>RR307613</cp:lastModifiedBy>
  <cp:revision>2</cp:revision>
  <cp:lastPrinted>2015-03-05T17:31:00Z</cp:lastPrinted>
  <dcterms:created xsi:type="dcterms:W3CDTF">2015-03-05T21:02:00Z</dcterms:created>
  <dcterms:modified xsi:type="dcterms:W3CDTF">2015-03-05T21:02:00Z</dcterms:modified>
</cp:coreProperties>
</file>